
<file path=[Content_Types].xml><?xml version="1.0" encoding="utf-8"?>
<Types xmlns="http://schemas.openxmlformats.org/package/2006/content-types">
  <Default Extension="bin" ContentType="application/vnd.openxmlformats-officedocument.spreadsheetml.printerSettings"/>
  <Default Extension="png" ContentType="image/png"/>
  <Default Extension="rels" ContentType="application/vnd.openxmlformats-package.relationships+xml"/>
  <Default Extension="xml" ContentType="application/xml"/>
  <Override PartName="/xl/workbook.xml" ContentType="application/vnd.openxmlformats-officedocument.spreadsheetml.sheet.main+xml"/>
  <Override PartName="/xl/worksheets/sheet1.xml" ContentType="application/vnd.openxmlformats-officedocument.spreadsheetml.worksheet+xml"/>
  <Override PartName="/xl/theme/theme1.xml" ContentType="application/vnd.openxmlformats-officedocument.theme+xml"/>
  <Override PartName="/xl/styles.xml" ContentType="application/vnd.openxmlformats-officedocument.spreadsheetml.styles+xml"/>
  <Override PartName="/xl/sharedStrings.xml" ContentType="application/vnd.openxmlformats-officedocument.spreadsheetml.sharedStrings+xml"/>
  <Override PartName="/xl/drawings/drawing1.xml" ContentType="application/vnd.openxmlformats-officedocument.drawing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xl/workbook.xml"/><Relationship Id="rId4" Type="http://schemas.openxmlformats.org/officeDocument/2006/relationships/custom-properties" Target="docProps/custom.xml"/></Relationships>
</file>

<file path=xl/workbook.xml><?xml version="1.0" encoding="utf-8"?>
<workbook xmlns="http://schemas.openxmlformats.org/spreadsheetml/2006/main" xmlns:r="http://schemas.openxmlformats.org/officeDocument/2006/relationships" xmlns:mc="http://schemas.openxmlformats.org/markup-compatibility/2006" xmlns:x15="http://schemas.microsoft.com/office/spreadsheetml/2010/11/main" xmlns:xr="http://schemas.microsoft.com/office/spreadsheetml/2014/revision" xmlns:xr6="http://schemas.microsoft.com/office/spreadsheetml/2016/revision6" xmlns:xr10="http://schemas.microsoft.com/office/spreadsheetml/2016/revision10" xmlns:xr2="http://schemas.microsoft.com/office/spreadsheetml/2015/revision2" mc:Ignorable="x15 xr xr6 xr10 xr2">
  <fileVersion appName="xl" lastEdited="7" lowestEdited="7" rupBuild="25601"/>
  <workbookPr defaultThemeVersion="166925"/>
  <mc:AlternateContent xmlns:mc="http://schemas.openxmlformats.org/markup-compatibility/2006">
    <mc:Choice Requires="x15">
      <x15ac:absPath xmlns:x15ac="http://schemas.microsoft.com/office/spreadsheetml/2010/11/ac" url="https://pinso365.sharepoint.com/sites/FCandP-RestrictedCommercial/Shared Documents/General/Procurement Policy/17-3-142 Transparency Project/2022-2023/Invoice Data/12. March 2023/"/>
    </mc:Choice>
  </mc:AlternateContent>
  <xr:revisionPtr revIDLastSave="346" documentId="8_{9B32F9BD-B46F-444E-AAD4-A3F0CC570B6F}" xr6:coauthVersionLast="47" xr6:coauthVersionMax="47" xr10:uidLastSave="{CA852C47-2429-410D-8881-EFED0F215578}"/>
  <bookViews>
    <workbookView xWindow="-120" yWindow="-120" windowWidth="29040" windowHeight="15840" xr2:uid="{B58C27FC-F8D9-411B-944E-640F26DAA0F4}"/>
  </bookViews>
  <sheets>
    <sheet name="February 2023" sheetId="1" r:id="rId1"/>
  </sheets>
  <definedNames>
    <definedName name="_xlnm._FilterDatabase" localSheetId="0" hidden="1">'February 2023'!$A$1:$T$395</definedName>
  </definedNames>
  <calcPr calcId="191028"/>
  <extLst>
    <ext xmlns:x15="http://schemas.microsoft.com/office/spreadsheetml/2010/11/main" uri="{140A7094-0E35-4892-8432-C4D2E57EDEB5}">
      <x15:workbookPr chartTrackingRefBase="1"/>
    </ext>
    <ext xmlns:xcalcf="http://schemas.microsoft.com/office/spreadsheetml/2018/calcfeatures" uri="{B58B0392-4F1F-4190-BB64-5DF3571DCE5F}">
      <xcalcf:calcFeatures>
        <xcalcf:feature name="microsoft.com:RD"/>
        <xcalcf:feature name="microsoft.com:Single"/>
        <xcalcf:feature name="microsoft.com:FV"/>
        <xcalcf:feature name="microsoft.com:CNMTM"/>
        <xcalcf:feature name="microsoft.com:LET_WF"/>
        <xcalcf:feature name="microsoft.com:LAMBDA_WF"/>
        <xcalcf:feature name="microsoft.com:ARRAYTEXT_WF"/>
      </xcalcf:calcFeatures>
    </ext>
  </extLst>
</workbook>
</file>

<file path=xl/sharedStrings.xml><?xml version="1.0" encoding="utf-8"?>
<sst xmlns="http://schemas.openxmlformats.org/spreadsheetml/2006/main" count="3087" uniqueCount="300">
  <si>
    <t>Department Family</t>
  </si>
  <si>
    <t>Entity</t>
  </si>
  <si>
    <t>Date of Payment</t>
  </si>
  <si>
    <t>Expense Type</t>
  </si>
  <si>
    <t>Expense Area</t>
  </si>
  <si>
    <t>Supplier</t>
  </si>
  <si>
    <t>Voluntary &amp; Community Sector</t>
  </si>
  <si>
    <t>SME Class</t>
  </si>
  <si>
    <t>Sole Trader</t>
  </si>
  <si>
    <t>Transaction number</t>
  </si>
  <si>
    <t>Purchasing Item Text</t>
  </si>
  <si>
    <t>Postal Code</t>
  </si>
  <si>
    <t>Amount in Sterling</t>
  </si>
  <si>
    <t>Grant?</t>
  </si>
  <si>
    <t>DLUHC</t>
  </si>
  <si>
    <t>PINS</t>
  </si>
  <si>
    <t>Courier Services</t>
  </si>
  <si>
    <t>Finance, Commercial &amp; Business Support</t>
  </si>
  <si>
    <t>Large</t>
  </si>
  <si>
    <t>Office machinery consumables</t>
  </si>
  <si>
    <t>X M A LIMITED</t>
  </si>
  <si>
    <t>Data Not Provided</t>
  </si>
  <si>
    <t>IT consumables 2022-2023</t>
  </si>
  <si>
    <t>NG11 7EP</t>
  </si>
  <si>
    <t>PADS Fees &amp; Expenses</t>
  </si>
  <si>
    <t>Inspectors Costs</t>
  </si>
  <si>
    <t>Small</t>
  </si>
  <si>
    <t xml:space="preserve">PADS Fees and Expenses </t>
  </si>
  <si>
    <t>E1 1LQ</t>
  </si>
  <si>
    <t>Specialist Technical Support</t>
  </si>
  <si>
    <t>Innovation &amp; Improvement</t>
  </si>
  <si>
    <t>Change Portfolio Workstreams</t>
  </si>
  <si>
    <t>HAYS SPECIALIST RECRUITMENT LTD</t>
  </si>
  <si>
    <t>NW1 2AF</t>
  </si>
  <si>
    <t>Project Speed</t>
  </si>
  <si>
    <t>Business Analyst</t>
  </si>
  <si>
    <t>Vehicle hire</t>
  </si>
  <si>
    <t>ENTERPRISE RENT-A-CAR</t>
  </si>
  <si>
    <t>Vehicle Hire 22/23</t>
  </si>
  <si>
    <t>TW20 9FB</t>
  </si>
  <si>
    <t>Agency Staff</t>
  </si>
  <si>
    <t>Human Resources</t>
  </si>
  <si>
    <t>Resourcing &amp; Process</t>
  </si>
  <si>
    <t>Micro</t>
  </si>
  <si>
    <t>M32 8QU</t>
  </si>
  <si>
    <t>BH14 8AL</t>
  </si>
  <si>
    <t>B14 6BX</t>
  </si>
  <si>
    <t>BADENOCH AND CLARK LIMITED</t>
  </si>
  <si>
    <t>EC4V 4BG</t>
  </si>
  <si>
    <t>Digital Operating Model</t>
  </si>
  <si>
    <t>STANCE GLOBAL LTD</t>
  </si>
  <si>
    <t>EC1A 2BN</t>
  </si>
  <si>
    <t>Office Supplies</t>
  </si>
  <si>
    <t>BANNER BUSINESS SUPPLIES LTD</t>
  </si>
  <si>
    <t>Paper 2022-2023</t>
  </si>
  <si>
    <t>S9 1XU</t>
  </si>
  <si>
    <t>Stationery 2022-2023</t>
  </si>
  <si>
    <t>TR16 5TH</t>
  </si>
  <si>
    <t>GU21 4DA</t>
  </si>
  <si>
    <t>Safety equipment</t>
  </si>
  <si>
    <t>BURLINGTON'S UNIFORMS LTD</t>
  </si>
  <si>
    <t>EN3 7PX</t>
  </si>
  <si>
    <t>REED SPECIALIST RECRUITMENT LTD</t>
  </si>
  <si>
    <t>SW20 0BA</t>
  </si>
  <si>
    <t>Data and Performance</t>
  </si>
  <si>
    <t>Medium</t>
  </si>
  <si>
    <t>DE22 2GF</t>
  </si>
  <si>
    <t>WR5 2AG</t>
  </si>
  <si>
    <t>DE72 3QP</t>
  </si>
  <si>
    <t>S36 6HT</t>
  </si>
  <si>
    <t>CF14 1QB</t>
  </si>
  <si>
    <t>Translations</t>
  </si>
  <si>
    <t>LKD Transport</t>
  </si>
  <si>
    <t>TROSOL CYFYNGEDIG</t>
  </si>
  <si>
    <t>CF11 9LJ</t>
  </si>
  <si>
    <t>DEV Exp (AUC) Intngble Software Acq Cost</t>
  </si>
  <si>
    <t>PINS Capital X085A011</t>
  </si>
  <si>
    <t>Product Manager</t>
  </si>
  <si>
    <t>PO20 0HX</t>
  </si>
  <si>
    <t>DY12 2AE</t>
  </si>
  <si>
    <t>TA14 6PT</t>
  </si>
  <si>
    <t>CT2 7ET</t>
  </si>
  <si>
    <t>Digital Services</t>
  </si>
  <si>
    <t>SANDERSON GOVERNMENT &amp; DEFENCE</t>
  </si>
  <si>
    <t>Data Architect</t>
  </si>
  <si>
    <t>BS8 2QX</t>
  </si>
  <si>
    <t>Mobile phone costs</t>
  </si>
  <si>
    <t>DAISY CORPORATE SERVICES TRADING LT</t>
  </si>
  <si>
    <t>BB9 5SR</t>
  </si>
  <si>
    <t>ORBIS PROTECT</t>
  </si>
  <si>
    <t>Lone Worker Protection Services</t>
  </si>
  <si>
    <t>UB8 1QG</t>
  </si>
  <si>
    <t>Software Licences</t>
  </si>
  <si>
    <t>HORNBILL SERVICE MANAGEMENT LTD</t>
  </si>
  <si>
    <t>EC2A 4NE</t>
  </si>
  <si>
    <t xml:space="preserve">O365 Specialist  </t>
  </si>
  <si>
    <t>Innovation</t>
  </si>
  <si>
    <t>Web Services</t>
  </si>
  <si>
    <t>ZSAH LTD</t>
  </si>
  <si>
    <t>SW7 3HE</t>
  </si>
  <si>
    <t>WR13 6QP</t>
  </si>
  <si>
    <t>SR8 3NR</t>
  </si>
  <si>
    <t>WR10 3HA</t>
  </si>
  <si>
    <t>RG41 3HL</t>
  </si>
  <si>
    <t>Travel and Subsistence Account</t>
  </si>
  <si>
    <t>CORPORATE TRAVEL MANAGEMENT(NORTH)L</t>
  </si>
  <si>
    <t>BD1 5HQ</t>
  </si>
  <si>
    <t>Rail</t>
  </si>
  <si>
    <t>Web Transaction</t>
  </si>
  <si>
    <t>CP Balance</t>
  </si>
  <si>
    <t>IT SUPPORT</t>
  </si>
  <si>
    <t>Nous Group (UK) Ltd</t>
  </si>
  <si>
    <t>EC2A 2DW</t>
  </si>
  <si>
    <t>BB4 8TB</t>
  </si>
  <si>
    <t>HR Consultancy</t>
  </si>
  <si>
    <t>Journey4 Limited</t>
  </si>
  <si>
    <t>YO1 8QG</t>
  </si>
  <si>
    <t>GL6 0SA</t>
  </si>
  <si>
    <t>WS13 7DH</t>
  </si>
  <si>
    <t>LS3 1JY</t>
  </si>
  <si>
    <t>Kin and Carta UK Ltd</t>
  </si>
  <si>
    <t>Not assigned</t>
  </si>
  <si>
    <t>N1 9BE</t>
  </si>
  <si>
    <t>CB3 0HS</t>
  </si>
  <si>
    <t>WA15 9LH</t>
  </si>
  <si>
    <t>LL54 5BS</t>
  </si>
  <si>
    <t>IP10 0ET</t>
  </si>
  <si>
    <t>SE5 9LH</t>
  </si>
  <si>
    <t>Physical Storage</t>
  </si>
  <si>
    <t>Restore PLC</t>
  </si>
  <si>
    <t>Offsite file storage 2022-2023</t>
  </si>
  <si>
    <t>RH1 5DY</t>
  </si>
  <si>
    <t>Appeals D&amp;D</t>
  </si>
  <si>
    <t>Content Designer</t>
  </si>
  <si>
    <t>Delivery Manager</t>
  </si>
  <si>
    <t>Service Designer</t>
  </si>
  <si>
    <t>User Researcher</t>
  </si>
  <si>
    <t>Engineer</t>
  </si>
  <si>
    <t>Developer</t>
  </si>
  <si>
    <t>Personal Protective Equipment</t>
  </si>
  <si>
    <t>Advertising</t>
  </si>
  <si>
    <t>Operations Group 2</t>
  </si>
  <si>
    <t>TMP (UK) LIMITED</t>
  </si>
  <si>
    <t xml:space="preserve">Statutory Advertising </t>
  </si>
  <si>
    <t>W1T 7RQ</t>
  </si>
  <si>
    <t>Legal Fees</t>
  </si>
  <si>
    <t>Public Bodies</t>
  </si>
  <si>
    <t>HP2 4XN</t>
  </si>
  <si>
    <t>CV21 3JN</t>
  </si>
  <si>
    <t>M33 6RG</t>
  </si>
  <si>
    <t>BH15 1HH</t>
  </si>
  <si>
    <t>IT - PC, Network &amp; Hardware</t>
  </si>
  <si>
    <t>X M A LTD</t>
  </si>
  <si>
    <t>IT Maintenance</t>
  </si>
  <si>
    <t>LU7 2RQ</t>
  </si>
  <si>
    <t>DE23 8DP</t>
  </si>
  <si>
    <t>RH20 3LY</t>
  </si>
  <si>
    <t>Training</t>
  </si>
  <si>
    <t>PYTCH agency LTD</t>
  </si>
  <si>
    <t>BS4 5EN</t>
  </si>
  <si>
    <t>PARCELFORCE WORLDWIDE</t>
  </si>
  <si>
    <t>MK7 8LE</t>
  </si>
  <si>
    <t>Zoonou Limited</t>
  </si>
  <si>
    <t>Accessibility testing</t>
  </si>
  <si>
    <t>BN21 3UH</t>
  </si>
  <si>
    <t>RG24 8SA</t>
  </si>
  <si>
    <t>BN16 1RX</t>
  </si>
  <si>
    <t>Operations Group 1</t>
  </si>
  <si>
    <t>Payroll Services</t>
  </si>
  <si>
    <t>Management Consultancy</t>
  </si>
  <si>
    <t>IT - Software Maintenance</t>
  </si>
  <si>
    <t>Steady State Service Provision</t>
  </si>
  <si>
    <t>IT - Service Contracts</t>
  </si>
  <si>
    <t>IT Systems Testing &amp; Auditing</t>
  </si>
  <si>
    <t>IT at cost</t>
  </si>
  <si>
    <t>Director of Operations</t>
  </si>
  <si>
    <t>LKD Finance and Commercial</t>
  </si>
  <si>
    <t>Communications</t>
  </si>
  <si>
    <t>CGI IT UK LIMITED</t>
  </si>
  <si>
    <t>ATKINS LIMITED</t>
  </si>
  <si>
    <t>Ernst &amp; Young LLP</t>
  </si>
  <si>
    <t>QCG Ltd</t>
  </si>
  <si>
    <t>AIIMI LTD</t>
  </si>
  <si>
    <t>PHOENIX SOFTWARE</t>
  </si>
  <si>
    <t>ROYAL TOWN PLANNING INSTITUTE</t>
  </si>
  <si>
    <t>Birmingham City University</t>
  </si>
  <si>
    <t>CLOUDFLARE INC</t>
  </si>
  <si>
    <t>Meister.works ltd</t>
  </si>
  <si>
    <t>MINISTRY OF JUSTICE</t>
  </si>
  <si>
    <t>Trajectory Limited</t>
  </si>
  <si>
    <t>KORN FERRY (UK) LTD</t>
  </si>
  <si>
    <t>SeeHearSpeakup</t>
  </si>
  <si>
    <t>ME LEARNING LTD</t>
  </si>
  <si>
    <t>GOVERNMENT LEGAL DEPT</t>
  </si>
  <si>
    <t>VALIANTYS LTD</t>
  </si>
  <si>
    <t>ROUTE 101 LIMITED</t>
  </si>
  <si>
    <t>ASTUN TECHNOLOGY LIMITED</t>
  </si>
  <si>
    <t>Oxford Global Projects Ltd</t>
  </si>
  <si>
    <t>Pracsys Advisory Limited</t>
  </si>
  <si>
    <t>Payroll Service 2022/23</t>
  </si>
  <si>
    <t>NSIP Standardisation</t>
  </si>
  <si>
    <t>HR Project Manager</t>
  </si>
  <si>
    <t>ET coaching sessions</t>
  </si>
  <si>
    <t>Annual Inspector Pay Review</t>
  </si>
  <si>
    <t>offsite storage 19/20</t>
  </si>
  <si>
    <t>Video Production Services 22/23</t>
  </si>
  <si>
    <t>Zsah Hosting 22-23</t>
  </si>
  <si>
    <t>Change Portfolio Digital Operating Model</t>
  </si>
  <si>
    <t>Hotel</t>
  </si>
  <si>
    <t>CSHR Casework Charges 22/23</t>
  </si>
  <si>
    <t>Trend deck development</t>
  </si>
  <si>
    <t>Courier Services 2022-2023</t>
  </si>
  <si>
    <t>Whistle Blowing Service Partner</t>
  </si>
  <si>
    <t>Disbursements</t>
  </si>
  <si>
    <t>Fees &amp; Charges</t>
  </si>
  <si>
    <t>Confluence 23-24</t>
  </si>
  <si>
    <t>Jira 23-24</t>
  </si>
  <si>
    <t>Zephyr 23-24</t>
  </si>
  <si>
    <t>Anti-Theft Business Travel  Work Compute</t>
  </si>
  <si>
    <t>Teams Calls VOIP</t>
  </si>
  <si>
    <t>Azure Q3</t>
  </si>
  <si>
    <t>Daisy Circuits Q3</t>
  </si>
  <si>
    <t>Daisy Telephony Q3</t>
  </si>
  <si>
    <t>Littlefish Servicedesk Q3</t>
  </si>
  <si>
    <t>MS Unified Support Q3</t>
  </si>
  <si>
    <t>Microsoft E5 Licenses Q3</t>
  </si>
  <si>
    <t>Zscaler Q3</t>
  </si>
  <si>
    <t>Astun iShare Open Enterprise Agreement 2</t>
  </si>
  <si>
    <t>CF31 9AP</t>
  </si>
  <si>
    <t>KT18 5BW</t>
  </si>
  <si>
    <t>SE1 2AF</t>
  </si>
  <si>
    <t>WC2B 4TS</t>
  </si>
  <si>
    <t>SE11 5DP</t>
  </si>
  <si>
    <t>MK9 1FH</t>
  </si>
  <si>
    <t>SO22 6RT</t>
  </si>
  <si>
    <t>YO42 1NS</t>
  </si>
  <si>
    <t>BS5 7DG</t>
  </si>
  <si>
    <t>EC3R 8DL</t>
  </si>
  <si>
    <t>CM3 1HZ</t>
  </si>
  <si>
    <t>B73 6TD</t>
  </si>
  <si>
    <t>B5 5JU</t>
  </si>
  <si>
    <t>TQ6 9RG</t>
  </si>
  <si>
    <t>NP44 6JD</t>
  </si>
  <si>
    <t>75266-0367</t>
  </si>
  <si>
    <t>DE4 2JP</t>
  </si>
  <si>
    <t>SW1Y 4LB</t>
  </si>
  <si>
    <t>NP10 8BA</t>
  </si>
  <si>
    <t>WC1X 8TA</t>
  </si>
  <si>
    <t>SW1Y 6QB</t>
  </si>
  <si>
    <t>GL20 7EE</t>
  </si>
  <si>
    <t>AB15 8PU</t>
  </si>
  <si>
    <t>HP18 0DS</t>
  </si>
  <si>
    <t>SE1 1LB</t>
  </si>
  <si>
    <t>BS16 1QG</t>
  </si>
  <si>
    <t>KT17 9QL</t>
  </si>
  <si>
    <t>GY1 2HT</t>
  </si>
  <si>
    <t>SW1V 2NP</t>
  </si>
  <si>
    <t>Contingent Labour</t>
  </si>
  <si>
    <t>Operation data warehouse</t>
  </si>
  <si>
    <t>Software Developer</t>
  </si>
  <si>
    <t>Back office software</t>
  </si>
  <si>
    <t>Applications D&amp;D</t>
  </si>
  <si>
    <t>ODT DaRT</t>
  </si>
  <si>
    <t>Programme management</t>
  </si>
  <si>
    <t>MiPINS Dashboard Support</t>
  </si>
  <si>
    <t>Horizon migration support</t>
  </si>
  <si>
    <t>Software</t>
  </si>
  <si>
    <t xml:space="preserve">User Research sessions </t>
  </si>
  <si>
    <t xml:space="preserve">Test Engineer </t>
  </si>
  <si>
    <t>Horizon Migration Support</t>
  </si>
  <si>
    <t>L&amp;D strategy Support</t>
  </si>
  <si>
    <t>ET Integration</t>
  </si>
  <si>
    <t>Horizon Support</t>
  </si>
  <si>
    <t>Zendesk Suite Enterprise</t>
  </si>
  <si>
    <t>Pay &amp; Flexibility BC Support</t>
  </si>
  <si>
    <t>Hardware &amp; asso. Services</t>
  </si>
  <si>
    <t>Wireless keyboards</t>
  </si>
  <si>
    <t>Mobiles</t>
  </si>
  <si>
    <t>MiFi devices</t>
  </si>
  <si>
    <t>Collection of IT equipment</t>
  </si>
  <si>
    <t>Adobe Acrobat DC Pro Licenses</t>
  </si>
  <si>
    <t xml:space="preserve">Adobe Creative Cloud Licenses  </t>
  </si>
  <si>
    <t>Hornbill Premier Success Plan</t>
  </si>
  <si>
    <t>TOAD Data Modeller licenses</t>
  </si>
  <si>
    <t xml:space="preserve">Zebra BI 23-24  </t>
  </si>
  <si>
    <t xml:space="preserve">Adobe Acrobat Pro Licenses </t>
  </si>
  <si>
    <t>AI Innovation Validation</t>
  </si>
  <si>
    <t xml:space="preserve">Digital Trainer  </t>
  </si>
  <si>
    <t xml:space="preserve">HR Ops Team Leader  </t>
  </si>
  <si>
    <t>Change manager</t>
  </si>
  <si>
    <t>CMS Specialist</t>
  </si>
  <si>
    <t xml:space="preserve"> SFR phase 2</t>
  </si>
  <si>
    <t xml:space="preserve">Senior Management Coaching  </t>
  </si>
  <si>
    <t>RTPI Conference</t>
  </si>
  <si>
    <t>LLM in Energy and Environmental Law</t>
  </si>
  <si>
    <t>onePINS / Inspector conference</t>
  </si>
  <si>
    <t xml:space="preserve">GDPR Training Modules </t>
  </si>
  <si>
    <t xml:space="preserve">Welsh Translation Service </t>
  </si>
  <si>
    <t xml:space="preserve">Cloudflare Hosting 23-24 </t>
  </si>
  <si>
    <t xml:space="preserve">Sapphire Tenable 23-24 </t>
  </si>
</sst>
</file>

<file path=xl/styles.xml><?xml version="1.0" encoding="utf-8"?>
<styleSheet xmlns="http://schemas.openxmlformats.org/spreadsheetml/2006/main" xmlns:mc="http://schemas.openxmlformats.org/markup-compatibility/2006" xmlns:x14ac="http://schemas.microsoft.com/office/spreadsheetml/2009/9/ac" xmlns:x16r2="http://schemas.microsoft.com/office/spreadsheetml/2015/02/main" xmlns:xr="http://schemas.microsoft.com/office/spreadsheetml/2014/revision" mc:Ignorable="x14ac x16r2 xr">
  <fonts count="27" x14ac:knownFonts="1">
    <font>
      <sz val="11"/>
      <color theme="1"/>
      <name val="Calibri"/>
      <family val="2"/>
      <scheme val="minor"/>
    </font>
    <font>
      <sz val="10"/>
      <name val="Arial"/>
    </font>
    <font>
      <sz val="11"/>
      <color indexed="16"/>
      <name val="Calibri"/>
      <family val="2"/>
    </font>
    <font>
      <b/>
      <sz val="11"/>
      <color indexed="53"/>
      <name val="Calibri"/>
      <family val="2"/>
    </font>
    <font>
      <b/>
      <sz val="11"/>
      <color indexed="9"/>
      <name val="Calibri"/>
      <family val="2"/>
    </font>
    <font>
      <i/>
      <sz val="10"/>
      <color indexed="23"/>
      <name val="Arial"/>
      <family val="2"/>
    </font>
    <font>
      <sz val="11"/>
      <color indexed="17"/>
      <name val="Calibri"/>
      <family val="2"/>
    </font>
    <font>
      <b/>
      <sz val="15"/>
      <color indexed="62"/>
      <name val="Calibri"/>
      <family val="2"/>
    </font>
    <font>
      <b/>
      <sz val="13"/>
      <color indexed="62"/>
      <name val="Calibri"/>
      <family val="2"/>
    </font>
    <font>
      <b/>
      <sz val="11"/>
      <color indexed="62"/>
      <name val="Calibri"/>
      <family val="2"/>
    </font>
    <font>
      <sz val="11"/>
      <color indexed="48"/>
      <name val="Calibri"/>
      <family val="2"/>
    </font>
    <font>
      <sz val="11"/>
      <color indexed="53"/>
      <name val="Calibri"/>
      <family val="2"/>
    </font>
    <font>
      <sz val="11"/>
      <color indexed="60"/>
      <name val="Calibri"/>
      <family val="2"/>
    </font>
    <font>
      <b/>
      <sz val="11"/>
      <color indexed="63"/>
      <name val="Calibri"/>
      <family val="2"/>
    </font>
    <font>
      <b/>
      <sz val="8"/>
      <color indexed="8"/>
      <name val="Arial"/>
      <family val="2"/>
    </font>
    <font>
      <b/>
      <sz val="10"/>
      <color indexed="39"/>
      <name val="Arial"/>
      <family val="2"/>
    </font>
    <font>
      <sz val="8"/>
      <color indexed="8"/>
      <name val="Arial"/>
      <family val="2"/>
    </font>
    <font>
      <sz val="10"/>
      <color indexed="8"/>
      <name val="Arial"/>
      <family val="2"/>
    </font>
    <font>
      <sz val="10"/>
      <color indexed="8"/>
      <name val="Arial"/>
    </font>
    <font>
      <sz val="8"/>
      <name val="Arial"/>
    </font>
    <font>
      <sz val="10"/>
      <color indexed="39"/>
      <name val="Arial"/>
      <family val="2"/>
    </font>
    <font>
      <sz val="19"/>
      <color indexed="48"/>
      <name val="Arial"/>
    </font>
    <font>
      <sz val="10"/>
      <color indexed="10"/>
      <name val="Arial"/>
      <family val="2"/>
    </font>
    <font>
      <b/>
      <sz val="18"/>
      <color indexed="62"/>
      <name val="Cambria"/>
      <family val="2"/>
    </font>
    <font>
      <b/>
      <sz val="11"/>
      <color indexed="8"/>
      <name val="Calibri"/>
      <family val="2"/>
    </font>
    <font>
      <sz val="11"/>
      <color indexed="10"/>
      <name val="Calibri"/>
      <family val="2"/>
    </font>
    <font>
      <b/>
      <sz val="10"/>
      <color indexed="8"/>
      <name val="Arial"/>
    </font>
  </fonts>
  <fills count="37">
    <fill>
      <patternFill patternType="none"/>
    </fill>
    <fill>
      <patternFill patternType="gray125"/>
    </fill>
    <fill>
      <patternFill patternType="solid">
        <fgColor indexed="60"/>
        <bgColor indexed="64"/>
      </patternFill>
    </fill>
    <fill>
      <patternFill patternType="solid">
        <fgColor indexed="45"/>
        <bgColor indexed="45"/>
      </patternFill>
    </fill>
    <fill>
      <patternFill patternType="solid">
        <fgColor indexed="9"/>
        <bgColor indexed="9"/>
      </patternFill>
    </fill>
    <fill>
      <patternFill patternType="solid">
        <fgColor indexed="55"/>
        <bgColor indexed="55"/>
      </patternFill>
    </fill>
    <fill>
      <patternFill patternType="solid">
        <fgColor indexed="42"/>
        <bgColor indexed="42"/>
      </patternFill>
    </fill>
    <fill>
      <patternFill patternType="solid">
        <fgColor indexed="47"/>
        <bgColor indexed="47"/>
      </patternFill>
    </fill>
    <fill>
      <patternFill patternType="solid">
        <fgColor indexed="26"/>
        <bgColor indexed="26"/>
      </patternFill>
    </fill>
    <fill>
      <patternFill patternType="solid">
        <fgColor indexed="43"/>
        <bgColor indexed="64"/>
      </patternFill>
    </fill>
    <fill>
      <patternFill patternType="solid">
        <fgColor indexed="43"/>
      </patternFill>
    </fill>
    <fill>
      <patternFill patternType="solid">
        <fgColor indexed="49"/>
        <bgColor indexed="64"/>
      </patternFill>
    </fill>
    <fill>
      <patternFill patternType="solid">
        <fgColor indexed="45"/>
        <bgColor indexed="64"/>
      </patternFill>
    </fill>
    <fill>
      <patternFill patternType="solid">
        <fgColor indexed="29"/>
        <bgColor indexed="64"/>
      </patternFill>
    </fill>
    <fill>
      <patternFill patternType="solid">
        <fgColor indexed="10"/>
        <bgColor indexed="64"/>
      </patternFill>
    </fill>
    <fill>
      <patternFill patternType="solid">
        <fgColor indexed="51"/>
        <bgColor indexed="64"/>
      </patternFill>
    </fill>
    <fill>
      <patternFill patternType="solid">
        <fgColor indexed="52"/>
        <bgColor indexed="64"/>
      </patternFill>
    </fill>
    <fill>
      <patternFill patternType="solid">
        <fgColor indexed="53"/>
        <bgColor indexed="64"/>
      </patternFill>
    </fill>
    <fill>
      <patternFill patternType="solid">
        <fgColor indexed="57"/>
        <bgColor indexed="64"/>
      </patternFill>
    </fill>
    <fill>
      <patternFill patternType="solid">
        <fgColor indexed="50"/>
        <bgColor indexed="64"/>
      </patternFill>
    </fill>
    <fill>
      <patternFill patternType="solid">
        <fgColor indexed="11"/>
        <bgColor indexed="64"/>
      </patternFill>
    </fill>
    <fill>
      <patternFill patternType="lightUp">
        <fgColor indexed="48"/>
        <bgColor indexed="41"/>
      </patternFill>
    </fill>
    <fill>
      <patternFill patternType="solid">
        <fgColor indexed="41"/>
        <bgColor indexed="64"/>
      </patternFill>
    </fill>
    <fill>
      <patternFill patternType="solid">
        <fgColor indexed="54"/>
        <bgColor indexed="64"/>
      </patternFill>
    </fill>
    <fill>
      <patternFill patternType="solid">
        <fgColor indexed="40"/>
        <bgColor indexed="64"/>
      </patternFill>
    </fill>
    <fill>
      <patternFill patternType="solid">
        <fgColor indexed="41"/>
      </patternFill>
    </fill>
    <fill>
      <patternFill patternType="solid">
        <fgColor indexed="40"/>
      </patternFill>
    </fill>
    <fill>
      <patternFill patternType="solid">
        <fgColor indexed="54"/>
      </patternFill>
    </fill>
    <fill>
      <patternFill patternType="solid">
        <fgColor indexed="44"/>
        <bgColor indexed="64"/>
      </patternFill>
    </fill>
    <fill>
      <patternFill patternType="solid">
        <fgColor indexed="44"/>
      </patternFill>
    </fill>
    <fill>
      <patternFill patternType="solid">
        <fgColor indexed="9"/>
      </patternFill>
    </fill>
    <fill>
      <patternFill patternType="solid">
        <fgColor indexed="26"/>
      </patternFill>
    </fill>
    <fill>
      <patternFill patternType="solid">
        <fgColor indexed="26"/>
        <bgColor indexed="64"/>
      </patternFill>
    </fill>
    <fill>
      <patternFill patternType="solid">
        <fgColor indexed="9"/>
        <bgColor indexed="64"/>
      </patternFill>
    </fill>
    <fill>
      <patternFill patternType="solid">
        <fgColor indexed="15"/>
      </patternFill>
    </fill>
    <fill>
      <patternFill patternType="solid">
        <fgColor theme="0"/>
        <bgColor indexed="64"/>
      </patternFill>
    </fill>
    <fill>
      <patternFill patternType="solid">
        <fgColor theme="1"/>
        <bgColor indexed="64"/>
      </patternFill>
    </fill>
  </fills>
  <borders count="15">
    <border>
      <left/>
      <right/>
      <top/>
      <bottom/>
      <diagonal/>
    </border>
    <border>
      <left style="thin">
        <color indexed="23"/>
      </left>
      <right style="thin">
        <color indexed="23"/>
      </right>
      <top style="thin">
        <color indexed="23"/>
      </top>
      <bottom style="thin">
        <color indexed="23"/>
      </bottom>
      <diagonal/>
    </border>
    <border>
      <left style="double">
        <color indexed="63"/>
      </left>
      <right style="double">
        <color indexed="63"/>
      </right>
      <top style="double">
        <color indexed="63"/>
      </top>
      <bottom style="double">
        <color indexed="63"/>
      </bottom>
      <diagonal/>
    </border>
    <border>
      <left/>
      <right/>
      <top/>
      <bottom style="thick">
        <color indexed="48"/>
      </bottom>
      <diagonal/>
    </border>
    <border>
      <left/>
      <right/>
      <top/>
      <bottom style="thick">
        <color indexed="22"/>
      </bottom>
      <diagonal/>
    </border>
    <border>
      <left/>
      <right/>
      <top/>
      <bottom style="medium">
        <color indexed="24"/>
      </bottom>
      <diagonal/>
    </border>
    <border>
      <left/>
      <right/>
      <top/>
      <bottom style="double">
        <color indexed="53"/>
      </bottom>
      <diagonal/>
    </border>
    <border>
      <left style="thin">
        <color indexed="22"/>
      </left>
      <right style="thin">
        <color indexed="22"/>
      </right>
      <top style="thin">
        <color indexed="22"/>
      </top>
      <bottom style="thin">
        <color indexed="22"/>
      </bottom>
      <diagonal/>
    </border>
    <border>
      <left style="thin">
        <color indexed="63"/>
      </left>
      <right style="thin">
        <color indexed="63"/>
      </right>
      <top style="thin">
        <color indexed="63"/>
      </top>
      <bottom style="thin">
        <color indexed="63"/>
      </bottom>
      <diagonal/>
    </border>
    <border>
      <left style="thin">
        <color indexed="48"/>
      </left>
      <right style="thin">
        <color indexed="48"/>
      </right>
      <top style="thin">
        <color indexed="48"/>
      </top>
      <bottom style="thin">
        <color indexed="48"/>
      </bottom>
      <diagonal/>
    </border>
    <border>
      <left style="thin">
        <color indexed="18"/>
      </left>
      <right style="thin">
        <color indexed="18"/>
      </right>
      <top style="thin">
        <color indexed="18"/>
      </top>
      <bottom style="thin">
        <color indexed="18"/>
      </bottom>
      <diagonal/>
    </border>
    <border>
      <left style="thin">
        <color indexed="41"/>
      </left>
      <right style="thin">
        <color indexed="48"/>
      </right>
      <top style="medium">
        <color indexed="41"/>
      </top>
      <bottom style="thin">
        <color indexed="48"/>
      </bottom>
      <diagonal/>
    </border>
    <border>
      <left style="thin">
        <color indexed="64"/>
      </left>
      <right style="thin">
        <color indexed="64"/>
      </right>
      <top style="thin">
        <color indexed="64"/>
      </top>
      <bottom style="thin">
        <color indexed="64"/>
      </bottom>
      <diagonal/>
    </border>
    <border>
      <left/>
      <right/>
      <top style="thin">
        <color indexed="48"/>
      </top>
      <bottom style="double">
        <color indexed="48"/>
      </bottom>
      <diagonal/>
    </border>
    <border>
      <left style="thin">
        <color theme="0" tint="-0.34998626667073579"/>
      </left>
      <right style="thin">
        <color theme="0" tint="-0.34998626667073579"/>
      </right>
      <top style="thin">
        <color theme="0" tint="-0.34998626667073579"/>
      </top>
      <bottom style="thin">
        <color theme="0" tint="-0.34998626667073579"/>
      </bottom>
      <diagonal/>
    </border>
  </borders>
  <cellStyleXfs count="59">
    <xf numFmtId="0" fontId="0" fillId="0" borderId="0"/>
    <xf numFmtId="0" fontId="1" fillId="2" borderId="0"/>
    <xf numFmtId="0" fontId="2" fillId="3" borderId="0" applyNumberFormat="0" applyBorder="0" applyAlignment="0" applyProtection="0"/>
    <xf numFmtId="0" fontId="3" fillId="4" borderId="1" applyNumberFormat="0" applyAlignment="0" applyProtection="0"/>
    <xf numFmtId="0" fontId="4" fillId="5" borderId="2" applyNumberFormat="0" applyAlignment="0" applyProtection="0"/>
    <xf numFmtId="0" fontId="5" fillId="0" borderId="0" applyNumberFormat="0" applyFill="0" applyBorder="0" applyAlignment="0" applyProtection="0"/>
    <xf numFmtId="0" fontId="6" fillId="6" borderId="0" applyNumberFormat="0" applyBorder="0" applyAlignment="0" applyProtection="0"/>
    <xf numFmtId="0" fontId="7" fillId="0" borderId="3" applyNumberFormat="0" applyFill="0" applyAlignment="0" applyProtection="0"/>
    <xf numFmtId="0" fontId="8" fillId="0" borderId="4" applyNumberFormat="0" applyFill="0" applyAlignment="0" applyProtection="0"/>
    <xf numFmtId="0" fontId="9" fillId="0" borderId="5" applyNumberFormat="0" applyFill="0" applyAlignment="0" applyProtection="0"/>
    <xf numFmtId="0" fontId="9" fillId="0" borderId="0" applyNumberFormat="0" applyFill="0" applyBorder="0" applyAlignment="0" applyProtection="0"/>
    <xf numFmtId="0" fontId="10" fillId="7" borderId="1" applyNumberFormat="0" applyAlignment="0" applyProtection="0"/>
    <xf numFmtId="0" fontId="11" fillId="0" borderId="6" applyNumberFormat="0" applyFill="0" applyAlignment="0" applyProtection="0"/>
    <xf numFmtId="0" fontId="12" fillId="7" borderId="0" applyNumberFormat="0" applyBorder="0" applyAlignment="0" applyProtection="0"/>
    <xf numFmtId="0" fontId="1" fillId="8" borderId="7" applyNumberFormat="0" applyFont="0" applyAlignment="0" applyProtection="0"/>
    <xf numFmtId="0" fontId="13" fillId="4" borderId="8" applyNumberFormat="0" applyAlignment="0" applyProtection="0"/>
    <xf numFmtId="4" fontId="14" fillId="9" borderId="9" applyNumberFormat="0" applyProtection="0">
      <alignment vertical="center"/>
    </xf>
    <xf numFmtId="4" fontId="15" fillId="10" borderId="9" applyNumberFormat="0" applyProtection="0">
      <alignment vertical="center"/>
    </xf>
    <xf numFmtId="4" fontId="14" fillId="9" borderId="9" applyNumberFormat="0" applyProtection="0">
      <alignment horizontal="left" vertical="center" indent="1"/>
    </xf>
    <xf numFmtId="0" fontId="14" fillId="9" borderId="9" applyNumberFormat="0" applyProtection="0">
      <alignment horizontal="left" vertical="top" indent="1"/>
    </xf>
    <xf numFmtId="4" fontId="16" fillId="11" borderId="10" applyNumberFormat="0" applyProtection="0">
      <alignment horizontal="left" vertical="center" indent="1"/>
    </xf>
    <xf numFmtId="4" fontId="16" fillId="12" borderId="9" applyNumberFormat="0" applyProtection="0">
      <alignment horizontal="right" vertical="center"/>
    </xf>
    <xf numFmtId="4" fontId="16" fillId="13" borderId="9" applyNumberFormat="0" applyProtection="0">
      <alignment horizontal="right" vertical="center"/>
    </xf>
    <xf numFmtId="4" fontId="16" fillId="14" borderId="9" applyNumberFormat="0" applyProtection="0">
      <alignment horizontal="right" vertical="center"/>
    </xf>
    <xf numFmtId="4" fontId="16" fillId="15" borderId="9" applyNumberFormat="0" applyProtection="0">
      <alignment horizontal="right" vertical="center"/>
    </xf>
    <xf numFmtId="4" fontId="16" fillId="16" borderId="9" applyNumberFormat="0" applyProtection="0">
      <alignment horizontal="right" vertical="center"/>
    </xf>
    <xf numFmtId="4" fontId="16" fillId="17" borderId="9" applyNumberFormat="0" applyProtection="0">
      <alignment horizontal="right" vertical="center"/>
    </xf>
    <xf numFmtId="4" fontId="16" fillId="18" borderId="9" applyNumberFormat="0" applyProtection="0">
      <alignment horizontal="right" vertical="center"/>
    </xf>
    <xf numFmtId="4" fontId="16" fillId="19" borderId="9" applyNumberFormat="0" applyProtection="0">
      <alignment horizontal="right" vertical="center"/>
    </xf>
    <xf numFmtId="4" fontId="16" fillId="20" borderId="9" applyNumberFormat="0" applyProtection="0">
      <alignment horizontal="right" vertical="center"/>
    </xf>
    <xf numFmtId="4" fontId="14" fillId="21" borderId="11" applyNumberFormat="0" applyProtection="0">
      <alignment horizontal="left" vertical="center" indent="1"/>
    </xf>
    <xf numFmtId="4" fontId="16" fillId="22" borderId="0" applyNumberFormat="0" applyProtection="0">
      <alignment horizontal="left" vertical="center" indent="1"/>
    </xf>
    <xf numFmtId="4" fontId="26" fillId="23" borderId="0" applyNumberFormat="0" applyProtection="0">
      <alignment horizontal="left" vertical="center" indent="1"/>
    </xf>
    <xf numFmtId="4" fontId="16" fillId="24" borderId="9" applyNumberFormat="0" applyProtection="0">
      <alignment horizontal="right" vertical="center"/>
    </xf>
    <xf numFmtId="4" fontId="18" fillId="25" borderId="0" applyNumberFormat="0" applyProtection="0">
      <alignment horizontal="left" vertical="center" indent="1"/>
    </xf>
    <xf numFmtId="4" fontId="18" fillId="26" borderId="0" applyNumberFormat="0" applyProtection="0">
      <alignment horizontal="left" vertical="center" indent="1"/>
    </xf>
    <xf numFmtId="0" fontId="19" fillId="23" borderId="9" applyNumberFormat="0" applyProtection="0">
      <alignment horizontal="left" vertical="center" indent="1"/>
    </xf>
    <xf numFmtId="0" fontId="1" fillId="27" borderId="9" applyNumberFormat="0" applyProtection="0">
      <alignment horizontal="left" vertical="top" indent="1"/>
    </xf>
    <xf numFmtId="0" fontId="19" fillId="24" borderId="9" applyNumberFormat="0" applyProtection="0">
      <alignment horizontal="left" vertical="center" indent="1"/>
    </xf>
    <xf numFmtId="0" fontId="1" fillId="26" borderId="9" applyNumberFormat="0" applyProtection="0">
      <alignment horizontal="left" vertical="top" indent="1"/>
    </xf>
    <xf numFmtId="0" fontId="19" fillId="28" borderId="9" applyNumberFormat="0" applyProtection="0">
      <alignment horizontal="left" vertical="center" indent="1"/>
    </xf>
    <xf numFmtId="0" fontId="1" fillId="29" borderId="9" applyNumberFormat="0" applyProtection="0">
      <alignment horizontal="left" vertical="top" indent="1"/>
    </xf>
    <xf numFmtId="0" fontId="19" fillId="22" borderId="9" applyNumberFormat="0" applyProtection="0">
      <alignment horizontal="left" vertical="center" indent="1"/>
    </xf>
    <xf numFmtId="0" fontId="1" fillId="25" borderId="9" applyNumberFormat="0" applyProtection="0">
      <alignment horizontal="left" vertical="top" indent="1"/>
    </xf>
    <xf numFmtId="0" fontId="1" fillId="30" borderId="12" applyNumberFormat="0">
      <protection locked="0"/>
    </xf>
    <xf numFmtId="4" fontId="17" fillId="31" borderId="9" applyNumberFormat="0" applyProtection="0">
      <alignment vertical="center"/>
    </xf>
    <xf numFmtId="4" fontId="20" fillId="31" borderId="9" applyNumberFormat="0" applyProtection="0">
      <alignment vertical="center"/>
    </xf>
    <xf numFmtId="4" fontId="16" fillId="32" borderId="9" applyNumberFormat="0" applyProtection="0">
      <alignment horizontal="left" vertical="center" indent="1"/>
    </xf>
    <xf numFmtId="0" fontId="17" fillId="31" borderId="9" applyNumberFormat="0" applyProtection="0">
      <alignment horizontal="left" vertical="top" indent="1"/>
    </xf>
    <xf numFmtId="4" fontId="16" fillId="33" borderId="10" applyNumberFormat="0" applyProtection="0">
      <alignment horizontal="right" vertical="center"/>
    </xf>
    <xf numFmtId="4" fontId="20" fillId="25" borderId="9" applyNumberFormat="0" applyProtection="0">
      <alignment horizontal="right" vertical="center"/>
    </xf>
    <xf numFmtId="4" fontId="16" fillId="11" borderId="10" applyNumberFormat="0" applyProtection="0">
      <alignment horizontal="left" vertical="center" indent="1"/>
    </xf>
    <xf numFmtId="0" fontId="17" fillId="26" borderId="9" applyNumberFormat="0" applyProtection="0">
      <alignment horizontal="left" vertical="top" indent="1"/>
    </xf>
    <xf numFmtId="4" fontId="21" fillId="34" borderId="0" applyNumberFormat="0" applyProtection="0">
      <alignment horizontal="left" vertical="center" indent="1"/>
    </xf>
    <xf numFmtId="4" fontId="22" fillId="25" borderId="9" applyNumberFormat="0" applyProtection="0">
      <alignment horizontal="right" vertical="center"/>
    </xf>
    <xf numFmtId="0" fontId="23" fillId="0" borderId="0" applyNumberFormat="0" applyFill="0" applyBorder="0" applyAlignment="0" applyProtection="0"/>
    <xf numFmtId="0" fontId="23" fillId="0" borderId="0" applyNumberFormat="0" applyFill="0" applyBorder="0" applyAlignment="0" applyProtection="0"/>
    <xf numFmtId="0" fontId="24" fillId="0" borderId="13" applyNumberFormat="0" applyFill="0" applyAlignment="0" applyProtection="0"/>
    <xf numFmtId="0" fontId="25" fillId="0" borderId="0" applyNumberFormat="0" applyFill="0" applyBorder="0" applyAlignment="0" applyProtection="0"/>
  </cellStyleXfs>
  <cellXfs count="7">
    <xf numFmtId="0" fontId="0" fillId="0" borderId="0" xfId="0"/>
    <xf numFmtId="14" fontId="0" fillId="35" borderId="14" xfId="0" applyNumberFormat="1" applyFill="1" applyBorder="1"/>
    <xf numFmtId="0" fontId="0" fillId="35" borderId="14" xfId="0" applyFill="1" applyBorder="1"/>
    <xf numFmtId="0" fontId="0" fillId="36" borderId="14" xfId="0" applyFill="1" applyBorder="1"/>
    <xf numFmtId="4" fontId="0" fillId="35" borderId="14" xfId="0" applyNumberFormat="1" applyFill="1" applyBorder="1"/>
    <xf numFmtId="0" fontId="0" fillId="35" borderId="0" xfId="0" applyFill="1"/>
    <xf numFmtId="4" fontId="0" fillId="35" borderId="0" xfId="0" applyNumberFormat="1" applyFill="1"/>
  </cellXfs>
  <cellStyles count="59">
    <cellStyle name="Bad 2" xfId="2" xr:uid="{5F95C091-7F12-461E-9ED8-E8B24B119384}"/>
    <cellStyle name="Calculation 2" xfId="3" xr:uid="{1F4BF6F2-41BB-4519-B2BE-C6EFE9B5005A}"/>
    <cellStyle name="Check Cell 2" xfId="4" xr:uid="{52096919-56AC-4C1D-B890-B5C88235AFD5}"/>
    <cellStyle name="Explanatory Text 2" xfId="5" xr:uid="{85940DCE-F0E9-467D-9C04-ED618C2574DF}"/>
    <cellStyle name="Good 2" xfId="6" xr:uid="{40D41ED9-CB10-42D3-AC67-3E16BE3BF95A}"/>
    <cellStyle name="Heading 1 2" xfId="7" xr:uid="{C3AF48C5-C645-4F08-AE24-6511471F6C7C}"/>
    <cellStyle name="Heading 2 2" xfId="8" xr:uid="{9AEC71CD-CD97-4748-8541-EA61C86D2B29}"/>
    <cellStyle name="Heading 3 2" xfId="9" xr:uid="{D012D425-D7F8-4C58-8ECF-A7C42089AEE1}"/>
    <cellStyle name="Heading 4 2" xfId="10" xr:uid="{B83C495D-9060-4B56-9D5F-68B2634EABCF}"/>
    <cellStyle name="Input 2" xfId="11" xr:uid="{A62FA706-9258-448A-9A2F-9B0E6ECB94BD}"/>
    <cellStyle name="Linked Cell 2" xfId="12" xr:uid="{71E1423E-2E4D-4D29-A2C0-2D561C9B8E26}"/>
    <cellStyle name="Neutral 2" xfId="13" xr:uid="{0ECB2BCF-6799-4840-AD5B-25EB3A7C5EED}"/>
    <cellStyle name="Normal" xfId="0" builtinId="0"/>
    <cellStyle name="Normal 2" xfId="1" xr:uid="{BA2D2BB8-F3A3-4685-8005-E6AC91B0DCC2}"/>
    <cellStyle name="Note 2" xfId="14" xr:uid="{1DAFA7E1-0D2D-4B1B-B904-18969498946F}"/>
    <cellStyle name="Output 2" xfId="15" xr:uid="{FDD6DDFD-F6E7-4A5D-B5F7-CB422BB296D8}"/>
    <cellStyle name="SAPBEXaggData" xfId="16" xr:uid="{592B706E-8248-4657-AEAB-8D2B2B35B576}"/>
    <cellStyle name="SAPBEXaggDataEmph" xfId="17" xr:uid="{F83F9907-89F1-40A4-9D4A-9F1EEBDEB1D4}"/>
    <cellStyle name="SAPBEXaggItem" xfId="18" xr:uid="{E5A512F0-B1CC-4EE1-9571-353DB672450A}"/>
    <cellStyle name="SAPBEXaggItemX" xfId="19" xr:uid="{BAAA61EE-03C4-4DBD-92FE-4B0BEA0F2155}"/>
    <cellStyle name="SAPBEXchaText" xfId="20" xr:uid="{B592B61A-7C48-4541-B5E6-077A89D954DA}"/>
    <cellStyle name="SAPBEXexcBad7" xfId="21" xr:uid="{38FB1B81-5308-43E0-BA3C-C11A12AC1A45}"/>
    <cellStyle name="SAPBEXexcBad8" xfId="22" xr:uid="{F2689307-7B92-42D8-9C74-59A34A13B45A}"/>
    <cellStyle name="SAPBEXexcBad9" xfId="23" xr:uid="{57C0F170-481C-449F-A8A0-0A17D5099935}"/>
    <cellStyle name="SAPBEXexcCritical4" xfId="24" xr:uid="{88A9AB94-9DCD-4B65-97C8-9F543C84313F}"/>
    <cellStyle name="SAPBEXexcCritical5" xfId="25" xr:uid="{FF41BBF8-0760-4EC1-865C-1B2855FEE145}"/>
    <cellStyle name="SAPBEXexcCritical6" xfId="26" xr:uid="{C8F5ED06-C452-4C44-9D38-83C5FC5495E5}"/>
    <cellStyle name="SAPBEXexcGood1" xfId="27" xr:uid="{F70898D3-AF0D-4256-860A-767D3936BAFA}"/>
    <cellStyle name="SAPBEXexcGood2" xfId="28" xr:uid="{908AEE9F-227A-46B5-A865-4492342DBCC2}"/>
    <cellStyle name="SAPBEXexcGood3" xfId="29" xr:uid="{A0DEC9A4-B068-4016-943F-1BE4D994C035}"/>
    <cellStyle name="SAPBEXfilterDrill" xfId="30" xr:uid="{11981DE5-2E2A-41A4-A223-7D13600370ED}"/>
    <cellStyle name="SAPBEXfilterItem" xfId="31" xr:uid="{4072F002-62E8-42DA-9E1B-9CF85C83F606}"/>
    <cellStyle name="SAPBEXfilterText" xfId="32" xr:uid="{B017892B-9D00-42D0-A1E6-E3B20161675A}"/>
    <cellStyle name="SAPBEXformats" xfId="33" xr:uid="{7C658C50-784B-4AC2-9E39-E6D42840D650}"/>
    <cellStyle name="SAPBEXheaderItem" xfId="34" xr:uid="{60E830CA-E686-4DE5-9B5A-7A2D84FEE75A}"/>
    <cellStyle name="SAPBEXheaderText" xfId="35" xr:uid="{6F3ACCD1-523B-4571-97B3-B633042D754E}"/>
    <cellStyle name="SAPBEXHLevel0" xfId="36" xr:uid="{C8D379A9-6147-48B8-92D6-8BAA04A12748}"/>
    <cellStyle name="SAPBEXHLevel0X" xfId="37" xr:uid="{D534BEE0-4DA3-49A2-9A48-8981A4DBD52E}"/>
    <cellStyle name="SAPBEXHLevel1" xfId="38" xr:uid="{8BF38EE8-50B0-4446-AD7F-F584906959F8}"/>
    <cellStyle name="SAPBEXHLevel1X" xfId="39" xr:uid="{B52BD644-3728-498B-9E3D-5DCED676E77F}"/>
    <cellStyle name="SAPBEXHLevel2" xfId="40" xr:uid="{AA3BEAD9-DE09-4E93-96EE-47118CD9A1E8}"/>
    <cellStyle name="SAPBEXHLevel2X" xfId="41" xr:uid="{A284DE93-426C-47F2-AD6F-4E9EFABAB655}"/>
    <cellStyle name="SAPBEXHLevel3" xfId="42" xr:uid="{FFB29FD7-90CF-407D-805A-C952C681283B}"/>
    <cellStyle name="SAPBEXHLevel3X" xfId="43" xr:uid="{F6A31783-39E4-45F0-82D2-F856F2F893A4}"/>
    <cellStyle name="SAPBEXinputData" xfId="44" xr:uid="{7995E373-9C47-41D5-95A6-71E6D08338CF}"/>
    <cellStyle name="SAPBEXresData" xfId="45" xr:uid="{F7C6A6A7-3B55-492B-BECA-7529A45EC06C}"/>
    <cellStyle name="SAPBEXresDataEmph" xfId="46" xr:uid="{A7F9C66D-D91D-48D1-A03C-FFFA8F018F56}"/>
    <cellStyle name="SAPBEXresItem" xfId="47" xr:uid="{018B5BAD-0F85-4F34-A394-AB12C8280778}"/>
    <cellStyle name="SAPBEXresItemX" xfId="48" xr:uid="{B38D9248-C3D9-4E6A-82D1-85D46AAE72C9}"/>
    <cellStyle name="SAPBEXstdData" xfId="49" xr:uid="{04427E0D-6478-4B78-97BF-AF354DF6670F}"/>
    <cellStyle name="SAPBEXstdDataEmph" xfId="50" xr:uid="{BE6335CD-8983-4CB4-89FE-905717031D7D}"/>
    <cellStyle name="SAPBEXstdItem" xfId="51" xr:uid="{186ED2FB-AC87-41BE-BF7B-655CE7295656}"/>
    <cellStyle name="SAPBEXstdItemX" xfId="52" xr:uid="{F041C0C7-00B1-47BD-8AEB-73C9E7A8893E}"/>
    <cellStyle name="SAPBEXtitle" xfId="53" xr:uid="{B1AA8059-45E6-4DD1-8928-725B43537D5F}"/>
    <cellStyle name="SAPBEXundefined" xfId="54" xr:uid="{18B014B2-FA1F-486A-8C0A-5A26E97514B9}"/>
    <cellStyle name="Sheet Title" xfId="55" xr:uid="{0086ECED-2BD4-44BA-A57B-DEE74AC3A908}"/>
    <cellStyle name="Title 2" xfId="56" xr:uid="{A807322F-E187-4D6F-B76B-4A69B360F69A}"/>
    <cellStyle name="Total 2" xfId="57" xr:uid="{BDA23D1A-B533-41E4-AD05-8BEBCDB675D4}"/>
    <cellStyle name="Warning Text 2" xfId="58" xr:uid="{AC06D79C-8ACC-4B0A-B9D7-2A0CB30F3C90}"/>
  </cellStyles>
  <dxfs count="0"/>
  <tableStyles count="0" defaultTableStyle="TableStyleMedium2" defaultPivotStyle="PivotStyleLight16"/>
  <extLst>
    <ext xmlns:x14="http://schemas.microsoft.com/office/spreadsheetml/2009/9/main" uri="{EB79DEF2-80B8-43e5-95BD-54CBDDF9020C}">
      <x14:slicerStyles defaultSlicerStyle="SlicerStyleLight1"/>
    </ext>
    <ext xmlns:x15="http://schemas.microsoft.com/office/spreadsheetml/2010/11/main" uri="{9260A510-F301-46a8-8635-F512D64BE5F5}">
      <x15:timelineStyles defaultTimelineStyle="TimeSlicerStyleLight1"/>
    </ext>
  </extLst>
</styleSheet>
</file>

<file path=xl/_rels/workbook.xml.rels><?xml version="1.0" encoding="UTF-8" standalone="yes"?>
<Relationships xmlns="http://schemas.openxmlformats.org/package/2006/relationships"><Relationship Id="rId3" Type="http://schemas.openxmlformats.org/officeDocument/2006/relationships/styles" Target="styles.xml"/><Relationship Id="rId7" Type="http://schemas.openxmlformats.org/officeDocument/2006/relationships/customXml" Target="../customXml/item3.xml"/><Relationship Id="rId2" Type="http://schemas.openxmlformats.org/officeDocument/2006/relationships/theme" Target="theme/theme1.xml"/><Relationship Id="rId1" Type="http://schemas.openxmlformats.org/officeDocument/2006/relationships/worksheet" Target="worksheets/sheet1.xml"/><Relationship Id="rId6" Type="http://schemas.openxmlformats.org/officeDocument/2006/relationships/customXml" Target="../customXml/item2.xml"/><Relationship Id="rId5" Type="http://schemas.openxmlformats.org/officeDocument/2006/relationships/customXml" Target="../customXml/item1.xml"/><Relationship Id="rId4" Type="http://schemas.openxmlformats.org/officeDocument/2006/relationships/sharedStrings" Target="sharedStrings.xml"/></Relationships>
</file>

<file path=xl/drawings/_rels/drawing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xl/drawings/drawing1.xml><?xml version="1.0" encoding="utf-8"?>
<xdr:wsDr xmlns:xdr="http://schemas.openxmlformats.org/drawingml/2006/spreadsheetDrawing" xmlns:a="http://schemas.openxmlformats.org/drawingml/2006/main">
  <xdr:twoCellAnchor editAs="oneCell">
    <xdr:from>
      <xdr:col>0</xdr:col>
      <xdr:colOff>0</xdr:colOff>
      <xdr:row>0</xdr:row>
      <xdr:rowOff>0</xdr:rowOff>
    </xdr:from>
    <xdr:to>
      <xdr:col>12</xdr:col>
      <xdr:colOff>985520</xdr:colOff>
      <xdr:row>359</xdr:row>
      <xdr:rowOff>48259</xdr:rowOff>
    </xdr:to>
    <xdr:pic>
      <xdr:nvPicPr>
        <xdr:cNvPr id="2" name="BExXPCCN1BW6HTSZRLX2N49J8TZT" hidden="1">
          <a:extLst>
            <a:ext uri="{FF2B5EF4-FFF2-40B4-BE49-F238E27FC236}">
              <a16:creationId xmlns:a16="http://schemas.microsoft.com/office/drawing/2014/main" id="{300BDFE9-EC43-417E-B93F-51F861A3042D}"/>
            </a:ext>
          </a:extLst>
        </xdr:cNvPr>
        <xdr:cNvPicPr>
          <a:picLocks noChangeArrowheads="1"/>
        </xdr:cNvPicPr>
      </xdr:nvPicPr>
      <xdr:blipFill>
        <a:blip xmlns:r="http://schemas.openxmlformats.org/officeDocument/2006/relationships" r:embed="rId1">
          <a:extLst>
            <a:ext uri="{28A0092B-C50C-407E-A947-70E740481C1C}">
              <a14:useLocalDpi xmlns:a14="http://schemas.microsoft.com/office/drawing/2010/main" val="0"/>
            </a:ext>
          </a:extLst>
        </a:blip>
        <a:srcRect/>
        <a:stretch>
          <a:fillRect/>
        </a:stretch>
      </xdr:blipFill>
      <xdr:spPr bwMode="auto">
        <a:xfrm>
          <a:off x="0" y="0"/>
          <a:ext cx="15273020" cy="65702179"/>
        </a:xfrm>
        <a:prstGeom prst="rect">
          <a:avLst/>
        </a:prstGeom>
        <a:noFill/>
        <a:ln>
          <a:noFill/>
        </a:ln>
        <a:extLst>
          <a:ext uri="{909E8E84-426E-40DD-AFC4-6F175D3DCCD1}">
            <a14:hiddenFill xmlns:a14="http://schemas.microsoft.com/office/drawing/2010/main">
              <a:solidFill>
                <a:srgbClr xmlns:mc="http://schemas.openxmlformats.org/markup-compatibility/2006" val="FFFFFF" mc:Ignorable="a14" a14:legacySpreadsheetColorIndex="65"/>
              </a:solidFill>
            </a14:hiddenFill>
          </a:ext>
          <a:ext uri="{91240B29-F687-4F45-9708-019B960494DF}">
            <a14:hiddenLine xmlns:a14="http://schemas.microsoft.com/office/drawing/2010/main" w="9525">
              <a:solidFill>
                <a:srgbClr xmlns:mc="http://schemas.openxmlformats.org/markup-compatibility/2006" val="000000" mc:Ignorable="a14" a14:legacySpreadsheetColorIndex="64"/>
              </a:solidFill>
              <a:miter lim="800000"/>
              <a:headEnd/>
              <a:tailEnd/>
            </a14:hiddenLine>
          </a:ext>
        </a:extLst>
      </xdr:spPr>
    </xdr:pic>
    <xdr:clientData/>
  </xdr:twoCellAnchor>
</xdr:wsDr>
</file>

<file path=xl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Tahoma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Tahoma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xl/worksheets/_rels/sheet1.xml.rels><?xml version="1.0" encoding="UTF-8" standalone="yes"?>
<Relationships xmlns="http://schemas.openxmlformats.org/package/2006/relationships"><Relationship Id="rId2" Type="http://schemas.openxmlformats.org/officeDocument/2006/relationships/drawing" Target="../drawings/drawing1.xml"/><Relationship Id="rId1" Type="http://schemas.openxmlformats.org/officeDocument/2006/relationships/printerSettings" Target="../printerSettings/printerSettings1.bin"/></Relationships>
</file>

<file path=xl/worksheets/sheet1.xml><?xml version="1.0" encoding="utf-8"?>
<worksheet xmlns="http://schemas.openxmlformats.org/spreadsheetml/2006/main" xmlns:r="http://schemas.openxmlformats.org/officeDocument/2006/relationships" xmlns:mc="http://schemas.openxmlformats.org/markup-compatibility/2006" xmlns:x14ac="http://schemas.microsoft.com/office/spreadsheetml/2009/9/ac" xmlns:xr="http://schemas.microsoft.com/office/spreadsheetml/2014/revision" xmlns:xr2="http://schemas.microsoft.com/office/spreadsheetml/2015/revision2" xmlns:xr3="http://schemas.microsoft.com/office/spreadsheetml/2016/revision3" mc:Ignorable="x14ac xr xr2 xr3" xr:uid="{4D117924-E7E7-48BA-9A79-6644577A34E7}">
  <dimension ref="A1:N395"/>
  <sheetViews>
    <sheetView showGridLines="0" tabSelected="1" workbookViewId="0">
      <pane ySplit="1" topLeftCell="A329" activePane="bottomLeft" state="frozen"/>
      <selection pane="bottomLeft" activeCell="K353" sqref="K353"/>
    </sheetView>
  </sheetViews>
  <sheetFormatPr defaultRowHeight="15" x14ac:dyDescent="0.25"/>
  <cols>
    <col min="1" max="1" width="16.5703125" style="5" bestFit="1" customWidth="1"/>
    <col min="2" max="2" width="5.7109375" style="5" bestFit="1" customWidth="1"/>
    <col min="3" max="3" width="14.7109375" style="5" bestFit="1" customWidth="1"/>
    <col min="4" max="4" width="39" style="5" bestFit="1" customWidth="1"/>
    <col min="5" max="5" width="37.7109375" style="5" customWidth="1"/>
    <col min="6" max="6" width="41.85546875" style="5" customWidth="1"/>
    <col min="7" max="7" width="26.5703125" style="5" hidden="1" customWidth="1"/>
    <col min="8" max="8" width="17.42578125" style="5" hidden="1" customWidth="1"/>
    <col min="9" max="9" width="10.28515625" style="5" hidden="1" customWidth="1"/>
    <col min="10" max="10" width="17.42578125" style="5" hidden="1" customWidth="1"/>
    <col min="11" max="11" width="41.85546875" style="5" bestFit="1" customWidth="1"/>
    <col min="12" max="12" width="10.7109375" style="5" bestFit="1" customWidth="1"/>
    <col min="13" max="13" width="20.140625" style="6" bestFit="1" customWidth="1"/>
    <col min="14" max="14" width="6.42578125" style="5" bestFit="1" customWidth="1"/>
    <col min="15" max="16384" width="9.140625" style="5"/>
  </cols>
  <sheetData>
    <row r="1" spans="1:14" x14ac:dyDescent="0.25">
      <c r="A1" s="2" t="s">
        <v>0</v>
      </c>
      <c r="B1" s="2" t="s">
        <v>1</v>
      </c>
      <c r="C1" s="2" t="s">
        <v>2</v>
      </c>
      <c r="D1" s="2" t="s">
        <v>3</v>
      </c>
      <c r="E1" s="2" t="s">
        <v>4</v>
      </c>
      <c r="F1" s="2" t="s">
        <v>5</v>
      </c>
      <c r="G1" s="2" t="s">
        <v>6</v>
      </c>
      <c r="H1" s="2" t="s">
        <v>7</v>
      </c>
      <c r="I1" s="2" t="s">
        <v>8</v>
      </c>
      <c r="J1" s="2" t="s">
        <v>9</v>
      </c>
      <c r="K1" s="2" t="s">
        <v>10</v>
      </c>
      <c r="L1" s="2" t="s">
        <v>11</v>
      </c>
      <c r="M1" s="4" t="s">
        <v>12</v>
      </c>
      <c r="N1" s="2" t="s">
        <v>13</v>
      </c>
    </row>
    <row r="2" spans="1:14" x14ac:dyDescent="0.25">
      <c r="A2" s="2" t="s">
        <v>14</v>
      </c>
      <c r="B2" s="2" t="s">
        <v>15</v>
      </c>
      <c r="C2" s="1">
        <v>44986</v>
      </c>
      <c r="D2" s="2" t="s">
        <v>40</v>
      </c>
      <c r="E2" s="2" t="s">
        <v>109</v>
      </c>
      <c r="F2" s="2" t="s">
        <v>32</v>
      </c>
      <c r="G2" s="2"/>
      <c r="H2" s="2" t="s">
        <v>18</v>
      </c>
      <c r="I2" s="2"/>
      <c r="J2" s="2">
        <v>5106293864</v>
      </c>
      <c r="K2" s="2" t="s">
        <v>257</v>
      </c>
      <c r="L2" s="2" t="s">
        <v>33</v>
      </c>
      <c r="M2" s="4">
        <v>3421.86</v>
      </c>
      <c r="N2" s="2"/>
    </row>
    <row r="3" spans="1:14" x14ac:dyDescent="0.25">
      <c r="A3" s="2" t="s">
        <v>14</v>
      </c>
      <c r="B3" s="2" t="s">
        <v>15</v>
      </c>
      <c r="C3" s="1">
        <v>44986</v>
      </c>
      <c r="D3" s="2" t="s">
        <v>40</v>
      </c>
      <c r="E3" s="2" t="s">
        <v>31</v>
      </c>
      <c r="F3" s="2" t="s">
        <v>62</v>
      </c>
      <c r="G3" s="2"/>
      <c r="H3" s="2" t="s">
        <v>18</v>
      </c>
      <c r="I3" s="2"/>
      <c r="J3" s="2">
        <v>5106293839</v>
      </c>
      <c r="K3" s="2" t="s">
        <v>257</v>
      </c>
      <c r="L3" s="2" t="s">
        <v>63</v>
      </c>
      <c r="M3" s="4">
        <v>2409.85</v>
      </c>
      <c r="N3" s="2"/>
    </row>
    <row r="4" spans="1:14" x14ac:dyDescent="0.25">
      <c r="A4" s="2" t="s">
        <v>14</v>
      </c>
      <c r="B4" s="2" t="s">
        <v>15</v>
      </c>
      <c r="C4" s="1">
        <v>44986</v>
      </c>
      <c r="D4" s="2" t="s">
        <v>40</v>
      </c>
      <c r="E4" s="2" t="s">
        <v>31</v>
      </c>
      <c r="F4" s="2" t="s">
        <v>62</v>
      </c>
      <c r="G4" s="2"/>
      <c r="H4" s="2" t="s">
        <v>18</v>
      </c>
      <c r="I4" s="2"/>
      <c r="J4" s="2">
        <v>5106293915</v>
      </c>
      <c r="K4" s="2" t="s">
        <v>257</v>
      </c>
      <c r="L4" s="2" t="s">
        <v>63</v>
      </c>
      <c r="M4" s="4">
        <v>562.26</v>
      </c>
      <c r="N4" s="2"/>
    </row>
    <row r="5" spans="1:14" x14ac:dyDescent="0.25">
      <c r="A5" s="2" t="s">
        <v>14</v>
      </c>
      <c r="B5" s="2" t="s">
        <v>15</v>
      </c>
      <c r="C5" s="1">
        <v>44986</v>
      </c>
      <c r="D5" s="2" t="s">
        <v>110</v>
      </c>
      <c r="E5" s="2" t="s">
        <v>76</v>
      </c>
      <c r="F5" s="2" t="s">
        <v>162</v>
      </c>
      <c r="G5" s="2"/>
      <c r="H5" s="2" t="s">
        <v>26</v>
      </c>
      <c r="I5" s="2"/>
      <c r="J5" s="2">
        <v>5106293919</v>
      </c>
      <c r="K5" s="2" t="s">
        <v>163</v>
      </c>
      <c r="L5" s="2" t="s">
        <v>164</v>
      </c>
      <c r="M5" s="4">
        <v>5280</v>
      </c>
      <c r="N5" s="2"/>
    </row>
    <row r="6" spans="1:14" x14ac:dyDescent="0.25">
      <c r="A6" s="2" t="s">
        <v>14</v>
      </c>
      <c r="B6" s="2" t="s">
        <v>15</v>
      </c>
      <c r="C6" s="1">
        <v>44986</v>
      </c>
      <c r="D6" s="2" t="s">
        <v>24</v>
      </c>
      <c r="E6" s="2" t="s">
        <v>25</v>
      </c>
      <c r="F6" s="3"/>
      <c r="G6" s="2"/>
      <c r="H6" s="2" t="s">
        <v>43</v>
      </c>
      <c r="I6" s="2"/>
      <c r="J6" s="2">
        <v>5106293861</v>
      </c>
      <c r="K6" s="2" t="s">
        <v>27</v>
      </c>
      <c r="L6" s="2" t="s">
        <v>44</v>
      </c>
      <c r="M6" s="4">
        <v>2856.85</v>
      </c>
      <c r="N6" s="2"/>
    </row>
    <row r="7" spans="1:14" x14ac:dyDescent="0.25">
      <c r="A7" s="2" t="s">
        <v>14</v>
      </c>
      <c r="B7" s="2" t="s">
        <v>15</v>
      </c>
      <c r="C7" s="1">
        <v>44986</v>
      </c>
      <c r="D7" s="2" t="s">
        <v>24</v>
      </c>
      <c r="E7" s="2" t="s">
        <v>25</v>
      </c>
      <c r="F7" s="3"/>
      <c r="G7" s="2"/>
      <c r="H7" s="2" t="s">
        <v>43</v>
      </c>
      <c r="I7" s="2"/>
      <c r="J7" s="2">
        <v>5106293906</v>
      </c>
      <c r="K7" s="2" t="s">
        <v>27</v>
      </c>
      <c r="L7" s="2" t="s">
        <v>78</v>
      </c>
      <c r="M7" s="4">
        <v>1213.8499999999999</v>
      </c>
      <c r="N7" s="2"/>
    </row>
    <row r="8" spans="1:14" x14ac:dyDescent="0.25">
      <c r="A8" s="2" t="s">
        <v>14</v>
      </c>
      <c r="B8" s="2" t="s">
        <v>15</v>
      </c>
      <c r="C8" s="1">
        <v>44986</v>
      </c>
      <c r="D8" s="2" t="s">
        <v>24</v>
      </c>
      <c r="E8" s="2" t="s">
        <v>25</v>
      </c>
      <c r="F8" s="3"/>
      <c r="G8" s="2"/>
      <c r="H8" s="2" t="s">
        <v>26</v>
      </c>
      <c r="I8" s="2"/>
      <c r="J8" s="2">
        <v>2100108910</v>
      </c>
      <c r="K8" s="2" t="s">
        <v>27</v>
      </c>
      <c r="L8" s="2" t="s">
        <v>165</v>
      </c>
      <c r="M8" s="4">
        <v>-2814.15</v>
      </c>
      <c r="N8" s="2"/>
    </row>
    <row r="9" spans="1:14" x14ac:dyDescent="0.25">
      <c r="A9" s="2" t="s">
        <v>14</v>
      </c>
      <c r="B9" s="2" t="s">
        <v>15</v>
      </c>
      <c r="C9" s="1">
        <v>44986</v>
      </c>
      <c r="D9" s="2" t="s">
        <v>24</v>
      </c>
      <c r="E9" s="2" t="s">
        <v>25</v>
      </c>
      <c r="F9" s="3"/>
      <c r="G9" s="2"/>
      <c r="H9" s="2" t="s">
        <v>26</v>
      </c>
      <c r="I9" s="2"/>
      <c r="J9" s="2">
        <v>5106293904</v>
      </c>
      <c r="K9" s="2" t="s">
        <v>27</v>
      </c>
      <c r="L9" s="2" t="s">
        <v>165</v>
      </c>
      <c r="M9" s="4">
        <v>2814.15</v>
      </c>
      <c r="N9" s="2"/>
    </row>
    <row r="10" spans="1:14" x14ac:dyDescent="0.25">
      <c r="A10" s="2" t="s">
        <v>14</v>
      </c>
      <c r="B10" s="2" t="s">
        <v>15</v>
      </c>
      <c r="C10" s="1">
        <v>44986</v>
      </c>
      <c r="D10" s="2" t="s">
        <v>24</v>
      </c>
      <c r="E10" s="2" t="s">
        <v>25</v>
      </c>
      <c r="F10" s="3"/>
      <c r="G10" s="2"/>
      <c r="H10" s="2" t="s">
        <v>43</v>
      </c>
      <c r="I10" s="2"/>
      <c r="J10" s="2">
        <v>5106293890</v>
      </c>
      <c r="K10" s="2" t="s">
        <v>27</v>
      </c>
      <c r="L10" s="2" t="s">
        <v>81</v>
      </c>
      <c r="M10" s="4">
        <v>1140</v>
      </c>
      <c r="N10" s="2"/>
    </row>
    <row r="11" spans="1:14" x14ac:dyDescent="0.25">
      <c r="A11" s="2" t="s">
        <v>14</v>
      </c>
      <c r="B11" s="2" t="s">
        <v>15</v>
      </c>
      <c r="C11" s="1">
        <v>44986</v>
      </c>
      <c r="D11" s="2" t="s">
        <v>24</v>
      </c>
      <c r="E11" s="2" t="s">
        <v>25</v>
      </c>
      <c r="F11" s="3"/>
      <c r="G11" s="2"/>
      <c r="H11" s="2" t="s">
        <v>21</v>
      </c>
      <c r="I11" s="2"/>
      <c r="J11" s="2">
        <v>5106293907</v>
      </c>
      <c r="K11" s="2" t="s">
        <v>27</v>
      </c>
      <c r="L11" s="2" t="s">
        <v>154</v>
      </c>
      <c r="M11" s="4">
        <v>1717.1</v>
      </c>
      <c r="N11" s="2"/>
    </row>
    <row r="12" spans="1:14" x14ac:dyDescent="0.25">
      <c r="A12" s="2" t="s">
        <v>14</v>
      </c>
      <c r="B12" s="2" t="s">
        <v>15</v>
      </c>
      <c r="C12" s="1">
        <v>44986</v>
      </c>
      <c r="D12" s="2" t="s">
        <v>168</v>
      </c>
      <c r="E12" s="2" t="s">
        <v>41</v>
      </c>
      <c r="F12" s="2" t="s">
        <v>178</v>
      </c>
      <c r="G12" s="2"/>
      <c r="H12" s="2" t="s">
        <v>18</v>
      </c>
      <c r="I12" s="2"/>
      <c r="J12" s="2">
        <v>5106293910</v>
      </c>
      <c r="K12" s="2" t="s">
        <v>199</v>
      </c>
      <c r="L12" s="2" t="s">
        <v>228</v>
      </c>
      <c r="M12" s="4">
        <v>5311.88</v>
      </c>
      <c r="N12" s="2"/>
    </row>
    <row r="13" spans="1:14" x14ac:dyDescent="0.25">
      <c r="A13" s="2" t="s">
        <v>14</v>
      </c>
      <c r="B13" s="2" t="s">
        <v>15</v>
      </c>
      <c r="C13" s="1">
        <v>44986</v>
      </c>
      <c r="D13" s="2" t="s">
        <v>29</v>
      </c>
      <c r="E13" s="2" t="s">
        <v>31</v>
      </c>
      <c r="F13" s="2" t="s">
        <v>32</v>
      </c>
      <c r="G13" s="2"/>
      <c r="H13" s="2" t="s">
        <v>18</v>
      </c>
      <c r="I13" s="2"/>
      <c r="J13" s="2">
        <v>5106293863</v>
      </c>
      <c r="K13" s="2" t="s">
        <v>35</v>
      </c>
      <c r="L13" s="2" t="s">
        <v>33</v>
      </c>
      <c r="M13" s="4">
        <v>3571.86</v>
      </c>
      <c r="N13" s="2"/>
    </row>
    <row r="14" spans="1:14" x14ac:dyDescent="0.25">
      <c r="A14" s="2" t="s">
        <v>14</v>
      </c>
      <c r="B14" s="2" t="s">
        <v>15</v>
      </c>
      <c r="C14" s="1">
        <v>44986</v>
      </c>
      <c r="D14" s="2" t="s">
        <v>29</v>
      </c>
      <c r="E14" s="2" t="s">
        <v>96</v>
      </c>
      <c r="F14" s="2" t="s">
        <v>32</v>
      </c>
      <c r="G14" s="2"/>
      <c r="H14" s="2" t="s">
        <v>18</v>
      </c>
      <c r="I14" s="2"/>
      <c r="J14" s="2">
        <v>5106293865</v>
      </c>
      <c r="K14" s="2" t="s">
        <v>290</v>
      </c>
      <c r="L14" s="2" t="s">
        <v>33</v>
      </c>
      <c r="M14" s="4">
        <v>3421.86</v>
      </c>
      <c r="N14" s="2"/>
    </row>
    <row r="15" spans="1:14" x14ac:dyDescent="0.25">
      <c r="A15" s="2" t="s">
        <v>14</v>
      </c>
      <c r="B15" s="2" t="s">
        <v>15</v>
      </c>
      <c r="C15" s="1">
        <v>44986</v>
      </c>
      <c r="D15" s="2" t="s">
        <v>29</v>
      </c>
      <c r="E15" s="2" t="s">
        <v>34</v>
      </c>
      <c r="F15" s="2" t="s">
        <v>32</v>
      </c>
      <c r="G15" s="2"/>
      <c r="H15" s="2" t="s">
        <v>18</v>
      </c>
      <c r="I15" s="2"/>
      <c r="J15" s="2">
        <v>5106293866</v>
      </c>
      <c r="K15" s="2" t="s">
        <v>35</v>
      </c>
      <c r="L15" s="2" t="s">
        <v>33</v>
      </c>
      <c r="M15" s="4">
        <v>2515.63</v>
      </c>
      <c r="N15" s="2"/>
    </row>
    <row r="16" spans="1:14" x14ac:dyDescent="0.25">
      <c r="A16" s="2" t="s">
        <v>14</v>
      </c>
      <c r="B16" s="2" t="s">
        <v>15</v>
      </c>
      <c r="C16" s="1">
        <v>44986</v>
      </c>
      <c r="D16" s="2" t="s">
        <v>29</v>
      </c>
      <c r="E16" s="2" t="s">
        <v>31</v>
      </c>
      <c r="F16" s="2" t="s">
        <v>62</v>
      </c>
      <c r="G16" s="2"/>
      <c r="H16" s="2" t="s">
        <v>18</v>
      </c>
      <c r="I16" s="2"/>
      <c r="J16" s="2">
        <v>5106293913</v>
      </c>
      <c r="K16" s="2" t="s">
        <v>289</v>
      </c>
      <c r="L16" s="2" t="s">
        <v>63</v>
      </c>
      <c r="M16" s="4">
        <v>2868.01</v>
      </c>
      <c r="N16" s="2"/>
    </row>
    <row r="17" spans="1:14" x14ac:dyDescent="0.25">
      <c r="A17" s="2" t="s">
        <v>14</v>
      </c>
      <c r="B17" s="2" t="s">
        <v>15</v>
      </c>
      <c r="C17" s="1">
        <v>44987</v>
      </c>
      <c r="D17" s="2" t="s">
        <v>40</v>
      </c>
      <c r="E17" s="2" t="s">
        <v>17</v>
      </c>
      <c r="F17" s="2" t="s">
        <v>32</v>
      </c>
      <c r="G17" s="2"/>
      <c r="H17" s="2" t="s">
        <v>18</v>
      </c>
      <c r="I17" s="2"/>
      <c r="J17" s="2">
        <v>5106293925</v>
      </c>
      <c r="K17" s="2" t="s">
        <v>257</v>
      </c>
      <c r="L17" s="2" t="s">
        <v>33</v>
      </c>
      <c r="M17" s="4">
        <v>2757.95</v>
      </c>
      <c r="N17" s="2"/>
    </row>
    <row r="18" spans="1:14" x14ac:dyDescent="0.25">
      <c r="A18" s="2" t="s">
        <v>14</v>
      </c>
      <c r="B18" s="2" t="s">
        <v>15</v>
      </c>
      <c r="C18" s="1">
        <v>44987</v>
      </c>
      <c r="D18" s="2" t="s">
        <v>40</v>
      </c>
      <c r="E18" s="2" t="s">
        <v>17</v>
      </c>
      <c r="F18" s="2" t="s">
        <v>32</v>
      </c>
      <c r="G18" s="2"/>
      <c r="H18" s="2" t="s">
        <v>18</v>
      </c>
      <c r="I18" s="2"/>
      <c r="J18" s="2">
        <v>5106293927</v>
      </c>
      <c r="K18" s="2" t="s">
        <v>257</v>
      </c>
      <c r="L18" s="2" t="s">
        <v>33</v>
      </c>
      <c r="M18" s="4">
        <v>3000</v>
      </c>
      <c r="N18" s="2"/>
    </row>
    <row r="19" spans="1:14" x14ac:dyDescent="0.25">
      <c r="A19" s="2" t="s">
        <v>14</v>
      </c>
      <c r="B19" s="2" t="s">
        <v>15</v>
      </c>
      <c r="C19" s="1">
        <v>44987</v>
      </c>
      <c r="D19" s="2" t="s">
        <v>40</v>
      </c>
      <c r="E19" s="2" t="s">
        <v>42</v>
      </c>
      <c r="F19" s="2" t="s">
        <v>32</v>
      </c>
      <c r="G19" s="2"/>
      <c r="H19" s="2" t="s">
        <v>18</v>
      </c>
      <c r="I19" s="2"/>
      <c r="J19" s="2">
        <v>5106293943</v>
      </c>
      <c r="K19" s="2" t="s">
        <v>257</v>
      </c>
      <c r="L19" s="2" t="s">
        <v>33</v>
      </c>
      <c r="M19" s="4">
        <v>1449.12</v>
      </c>
      <c r="N19" s="2"/>
    </row>
    <row r="20" spans="1:14" x14ac:dyDescent="0.25">
      <c r="A20" s="2" t="s">
        <v>14</v>
      </c>
      <c r="B20" s="2" t="s">
        <v>15</v>
      </c>
      <c r="C20" s="1">
        <v>44987</v>
      </c>
      <c r="D20" s="2" t="s">
        <v>40</v>
      </c>
      <c r="E20" s="2" t="s">
        <v>30</v>
      </c>
      <c r="F20" s="2" t="s">
        <v>62</v>
      </c>
      <c r="G20" s="2"/>
      <c r="H20" s="2" t="s">
        <v>18</v>
      </c>
      <c r="I20" s="2"/>
      <c r="J20" s="2">
        <v>5106293977</v>
      </c>
      <c r="K20" s="2" t="s">
        <v>257</v>
      </c>
      <c r="L20" s="2" t="s">
        <v>63</v>
      </c>
      <c r="M20" s="4">
        <v>468.44</v>
      </c>
      <c r="N20" s="2"/>
    </row>
    <row r="21" spans="1:14" x14ac:dyDescent="0.25">
      <c r="A21" s="2" t="s">
        <v>14</v>
      </c>
      <c r="B21" s="2" t="s">
        <v>15</v>
      </c>
      <c r="C21" s="1">
        <v>44987</v>
      </c>
      <c r="D21" s="2" t="s">
        <v>75</v>
      </c>
      <c r="E21" s="2" t="s">
        <v>76</v>
      </c>
      <c r="F21" s="2" t="s">
        <v>32</v>
      </c>
      <c r="G21" s="2"/>
      <c r="H21" s="2" t="s">
        <v>18</v>
      </c>
      <c r="I21" s="2"/>
      <c r="J21" s="2">
        <v>5106293931</v>
      </c>
      <c r="K21" s="2" t="s">
        <v>77</v>
      </c>
      <c r="L21" s="2" t="s">
        <v>33</v>
      </c>
      <c r="M21" s="4">
        <v>3612.85</v>
      </c>
      <c r="N21" s="2"/>
    </row>
    <row r="22" spans="1:14" x14ac:dyDescent="0.25">
      <c r="A22" s="2" t="s">
        <v>14</v>
      </c>
      <c r="B22" s="2" t="s">
        <v>15</v>
      </c>
      <c r="C22" s="1">
        <v>44987</v>
      </c>
      <c r="D22" s="2" t="s">
        <v>169</v>
      </c>
      <c r="E22" s="2" t="s">
        <v>34</v>
      </c>
      <c r="F22" s="2" t="s">
        <v>179</v>
      </c>
      <c r="G22" s="2"/>
      <c r="H22" s="2" t="s">
        <v>18</v>
      </c>
      <c r="I22" s="2"/>
      <c r="J22" s="2">
        <v>5106293951</v>
      </c>
      <c r="K22" s="2" t="s">
        <v>200</v>
      </c>
      <c r="L22" s="2" t="s">
        <v>229</v>
      </c>
      <c r="M22" s="4">
        <v>53019.6</v>
      </c>
      <c r="N22" s="2"/>
    </row>
    <row r="23" spans="1:14" x14ac:dyDescent="0.25">
      <c r="A23" s="2" t="s">
        <v>14</v>
      </c>
      <c r="B23" s="2" t="s">
        <v>15</v>
      </c>
      <c r="C23" s="1">
        <v>44987</v>
      </c>
      <c r="D23" s="2" t="s">
        <v>19</v>
      </c>
      <c r="E23" s="2" t="s">
        <v>17</v>
      </c>
      <c r="F23" s="2" t="s">
        <v>20</v>
      </c>
      <c r="G23" s="2"/>
      <c r="H23" s="2" t="s">
        <v>21</v>
      </c>
      <c r="I23" s="2"/>
      <c r="J23" s="2">
        <v>5106293998</v>
      </c>
      <c r="K23" s="2" t="s">
        <v>22</v>
      </c>
      <c r="L23" s="2" t="s">
        <v>23</v>
      </c>
      <c r="M23" s="4">
        <v>9591.1200000000008</v>
      </c>
      <c r="N23" s="2"/>
    </row>
    <row r="24" spans="1:14" x14ac:dyDescent="0.25">
      <c r="A24" s="2" t="s">
        <v>14</v>
      </c>
      <c r="B24" s="2" t="s">
        <v>15</v>
      </c>
      <c r="C24" s="1">
        <v>44987</v>
      </c>
      <c r="D24" s="2" t="s">
        <v>52</v>
      </c>
      <c r="E24" s="2" t="s">
        <v>17</v>
      </c>
      <c r="F24" s="2" t="s">
        <v>53</v>
      </c>
      <c r="G24" s="2"/>
      <c r="H24" s="2" t="s">
        <v>18</v>
      </c>
      <c r="I24" s="2"/>
      <c r="J24" s="2">
        <v>5106293991</v>
      </c>
      <c r="K24" s="2" t="s">
        <v>56</v>
      </c>
      <c r="L24" s="2" t="s">
        <v>55</v>
      </c>
      <c r="M24" s="4">
        <v>305.92</v>
      </c>
      <c r="N24" s="2"/>
    </row>
    <row r="25" spans="1:14" x14ac:dyDescent="0.25">
      <c r="A25" s="2" t="s">
        <v>14</v>
      </c>
      <c r="B25" s="2" t="s">
        <v>15</v>
      </c>
      <c r="C25" s="1">
        <v>44987</v>
      </c>
      <c r="D25" s="2" t="s">
        <v>52</v>
      </c>
      <c r="E25" s="2" t="s">
        <v>17</v>
      </c>
      <c r="F25" s="2" t="s">
        <v>53</v>
      </c>
      <c r="G25" s="2"/>
      <c r="H25" s="2" t="s">
        <v>18</v>
      </c>
      <c r="I25" s="2"/>
      <c r="J25" s="2">
        <v>5106294001</v>
      </c>
      <c r="K25" s="2" t="s">
        <v>54</v>
      </c>
      <c r="L25" s="2" t="s">
        <v>55</v>
      </c>
      <c r="M25" s="4">
        <v>508.75</v>
      </c>
      <c r="N25" s="2"/>
    </row>
    <row r="26" spans="1:14" x14ac:dyDescent="0.25">
      <c r="A26" s="2" t="s">
        <v>14</v>
      </c>
      <c r="B26" s="2" t="s">
        <v>15</v>
      </c>
      <c r="C26" s="1">
        <v>44987</v>
      </c>
      <c r="D26" s="2" t="s">
        <v>24</v>
      </c>
      <c r="E26" s="2" t="s">
        <v>25</v>
      </c>
      <c r="F26" s="3"/>
      <c r="G26" s="2"/>
      <c r="H26" s="2" t="s">
        <v>43</v>
      </c>
      <c r="I26" s="2"/>
      <c r="J26" s="2">
        <v>5106293912</v>
      </c>
      <c r="K26" s="2" t="s">
        <v>27</v>
      </c>
      <c r="L26" s="2" t="s">
        <v>166</v>
      </c>
      <c r="M26" s="4">
        <v>1830</v>
      </c>
      <c r="N26" s="2"/>
    </row>
    <row r="27" spans="1:14" x14ac:dyDescent="0.25">
      <c r="A27" s="2" t="s">
        <v>14</v>
      </c>
      <c r="B27" s="2" t="s">
        <v>15</v>
      </c>
      <c r="C27" s="1">
        <v>44987</v>
      </c>
      <c r="D27" s="2" t="s">
        <v>24</v>
      </c>
      <c r="E27" s="2" t="s">
        <v>25</v>
      </c>
      <c r="F27" s="3"/>
      <c r="G27" s="2"/>
      <c r="H27" s="2" t="s">
        <v>43</v>
      </c>
      <c r="I27" s="2"/>
      <c r="J27" s="2">
        <v>2100108973</v>
      </c>
      <c r="K27" s="2" t="s">
        <v>27</v>
      </c>
      <c r="L27" s="2" t="s">
        <v>119</v>
      </c>
      <c r="M27" s="4">
        <v>-2470</v>
      </c>
      <c r="N27" s="2"/>
    </row>
    <row r="28" spans="1:14" x14ac:dyDescent="0.25">
      <c r="A28" s="2" t="s">
        <v>14</v>
      </c>
      <c r="B28" s="2" t="s">
        <v>15</v>
      </c>
      <c r="C28" s="1">
        <v>44987</v>
      </c>
      <c r="D28" s="2" t="s">
        <v>24</v>
      </c>
      <c r="E28" s="2" t="s">
        <v>25</v>
      </c>
      <c r="F28" s="3"/>
      <c r="G28" s="2"/>
      <c r="H28" s="2" t="s">
        <v>43</v>
      </c>
      <c r="I28" s="2"/>
      <c r="J28" s="2">
        <v>5106293964</v>
      </c>
      <c r="K28" s="2" t="s">
        <v>27</v>
      </c>
      <c r="L28" s="2" t="s">
        <v>119</v>
      </c>
      <c r="M28" s="4">
        <v>2470</v>
      </c>
      <c r="N28" s="2"/>
    </row>
    <row r="29" spans="1:14" x14ac:dyDescent="0.25">
      <c r="A29" s="2" t="s">
        <v>14</v>
      </c>
      <c r="B29" s="2" t="s">
        <v>15</v>
      </c>
      <c r="C29" s="1">
        <v>44987</v>
      </c>
      <c r="D29" s="2" t="s">
        <v>29</v>
      </c>
      <c r="E29" s="2" t="s">
        <v>31</v>
      </c>
      <c r="F29" s="2" t="s">
        <v>47</v>
      </c>
      <c r="G29" s="2"/>
      <c r="H29" s="2" t="s">
        <v>18</v>
      </c>
      <c r="I29" s="2"/>
      <c r="J29" s="2">
        <v>5106293983</v>
      </c>
      <c r="K29" s="2" t="s">
        <v>201</v>
      </c>
      <c r="L29" s="2" t="s">
        <v>48</v>
      </c>
      <c r="M29" s="4">
        <v>3898.5</v>
      </c>
      <c r="N29" s="2"/>
    </row>
    <row r="30" spans="1:14" x14ac:dyDescent="0.25">
      <c r="A30" s="2" t="s">
        <v>14</v>
      </c>
      <c r="B30" s="2" t="s">
        <v>15</v>
      </c>
      <c r="C30" s="1">
        <v>44987</v>
      </c>
      <c r="D30" s="2" t="s">
        <v>29</v>
      </c>
      <c r="E30" s="2" t="s">
        <v>31</v>
      </c>
      <c r="F30" s="2" t="s">
        <v>47</v>
      </c>
      <c r="G30" s="2"/>
      <c r="H30" s="2" t="s">
        <v>18</v>
      </c>
      <c r="I30" s="2"/>
      <c r="J30" s="2">
        <v>5106293984</v>
      </c>
      <c r="K30" s="2" t="s">
        <v>201</v>
      </c>
      <c r="L30" s="2" t="s">
        <v>48</v>
      </c>
      <c r="M30" s="4">
        <v>3898.5</v>
      </c>
      <c r="N30" s="2"/>
    </row>
    <row r="31" spans="1:14" x14ac:dyDescent="0.25">
      <c r="A31" s="2" t="s">
        <v>14</v>
      </c>
      <c r="B31" s="2" t="s">
        <v>15</v>
      </c>
      <c r="C31" s="1">
        <v>44987</v>
      </c>
      <c r="D31" s="2" t="s">
        <v>29</v>
      </c>
      <c r="E31" s="2" t="s">
        <v>96</v>
      </c>
      <c r="F31" s="2" t="s">
        <v>32</v>
      </c>
      <c r="G31" s="2"/>
      <c r="H31" s="2" t="s">
        <v>18</v>
      </c>
      <c r="I31" s="2"/>
      <c r="J31" s="2">
        <v>5106293926</v>
      </c>
      <c r="K31" s="2" t="s">
        <v>35</v>
      </c>
      <c r="L31" s="2" t="s">
        <v>33</v>
      </c>
      <c r="M31" s="4">
        <v>2143.12</v>
      </c>
      <c r="N31" s="2"/>
    </row>
    <row r="32" spans="1:14" x14ac:dyDescent="0.25">
      <c r="A32" s="2" t="s">
        <v>14</v>
      </c>
      <c r="B32" s="2" t="s">
        <v>15</v>
      </c>
      <c r="C32" s="1">
        <v>44987</v>
      </c>
      <c r="D32" s="2" t="s">
        <v>29</v>
      </c>
      <c r="E32" s="2" t="s">
        <v>31</v>
      </c>
      <c r="F32" s="2" t="s">
        <v>32</v>
      </c>
      <c r="G32" s="2"/>
      <c r="H32" s="2" t="s">
        <v>18</v>
      </c>
      <c r="I32" s="2"/>
      <c r="J32" s="2">
        <v>5106293974</v>
      </c>
      <c r="K32" s="2" t="s">
        <v>35</v>
      </c>
      <c r="L32" s="2" t="s">
        <v>33</v>
      </c>
      <c r="M32" s="4">
        <v>1562.08</v>
      </c>
      <c r="N32" s="2"/>
    </row>
    <row r="33" spans="1:14" x14ac:dyDescent="0.25">
      <c r="A33" s="2" t="s">
        <v>14</v>
      </c>
      <c r="B33" s="2" t="s">
        <v>15</v>
      </c>
      <c r="C33" s="1">
        <v>44987</v>
      </c>
      <c r="D33" s="2" t="s">
        <v>29</v>
      </c>
      <c r="E33" s="2" t="s">
        <v>31</v>
      </c>
      <c r="F33" s="2" t="s">
        <v>32</v>
      </c>
      <c r="G33" s="2"/>
      <c r="H33" s="2" t="s">
        <v>18</v>
      </c>
      <c r="I33" s="2"/>
      <c r="J33" s="2">
        <v>5106293975</v>
      </c>
      <c r="K33" s="2" t="s">
        <v>35</v>
      </c>
      <c r="L33" s="2" t="s">
        <v>33</v>
      </c>
      <c r="M33" s="4">
        <v>1041.3800000000001</v>
      </c>
      <c r="N33" s="2"/>
    </row>
    <row r="34" spans="1:14" x14ac:dyDescent="0.25">
      <c r="A34" s="2" t="s">
        <v>14</v>
      </c>
      <c r="B34" s="2" t="s">
        <v>15</v>
      </c>
      <c r="C34" s="1">
        <v>44987</v>
      </c>
      <c r="D34" s="2" t="s">
        <v>29</v>
      </c>
      <c r="E34" s="2" t="s">
        <v>31</v>
      </c>
      <c r="F34" s="2" t="s">
        <v>32</v>
      </c>
      <c r="G34" s="2"/>
      <c r="H34" s="2" t="s">
        <v>18</v>
      </c>
      <c r="I34" s="2"/>
      <c r="J34" s="2">
        <v>5106293985</v>
      </c>
      <c r="K34" s="2" t="s">
        <v>35</v>
      </c>
      <c r="L34" s="2" t="s">
        <v>33</v>
      </c>
      <c r="M34" s="4">
        <v>1041.3800000000001</v>
      </c>
      <c r="N34" s="2"/>
    </row>
    <row r="35" spans="1:14" x14ac:dyDescent="0.25">
      <c r="A35" s="2" t="s">
        <v>14</v>
      </c>
      <c r="B35" s="2" t="s">
        <v>15</v>
      </c>
      <c r="C35" s="1">
        <v>44987</v>
      </c>
      <c r="D35" s="2" t="s">
        <v>157</v>
      </c>
      <c r="E35" s="2" t="s">
        <v>41</v>
      </c>
      <c r="F35" s="2" t="s">
        <v>180</v>
      </c>
      <c r="G35" s="2"/>
      <c r="H35" s="2" t="s">
        <v>18</v>
      </c>
      <c r="I35" s="2"/>
      <c r="J35" s="2">
        <v>5106293986</v>
      </c>
      <c r="K35" s="2" t="s">
        <v>292</v>
      </c>
      <c r="L35" s="2" t="s">
        <v>230</v>
      </c>
      <c r="M35" s="4">
        <v>551.5</v>
      </c>
      <c r="N35" s="2"/>
    </row>
    <row r="36" spans="1:14" x14ac:dyDescent="0.25">
      <c r="A36" s="2" t="s">
        <v>14</v>
      </c>
      <c r="B36" s="2" t="s">
        <v>15</v>
      </c>
      <c r="C36" s="1">
        <v>44987</v>
      </c>
      <c r="D36" s="2" t="s">
        <v>157</v>
      </c>
      <c r="E36" s="2" t="s">
        <v>175</v>
      </c>
      <c r="F36" s="2" t="s">
        <v>180</v>
      </c>
      <c r="G36" s="2"/>
      <c r="H36" s="2" t="s">
        <v>18</v>
      </c>
      <c r="I36" s="2"/>
      <c r="J36" s="2">
        <v>5106293995</v>
      </c>
      <c r="K36" s="2" t="s">
        <v>202</v>
      </c>
      <c r="L36" s="2" t="s">
        <v>230</v>
      </c>
      <c r="M36" s="4">
        <v>367.67</v>
      </c>
      <c r="N36" s="2"/>
    </row>
    <row r="37" spans="1:14" x14ac:dyDescent="0.25">
      <c r="A37" s="2" t="s">
        <v>14</v>
      </c>
      <c r="B37" s="2" t="s">
        <v>15</v>
      </c>
      <c r="C37" s="1">
        <v>44988</v>
      </c>
      <c r="D37" s="2" t="s">
        <v>40</v>
      </c>
      <c r="E37" s="2" t="s">
        <v>41</v>
      </c>
      <c r="F37" s="2" t="s">
        <v>32</v>
      </c>
      <c r="G37" s="2"/>
      <c r="H37" s="2" t="s">
        <v>18</v>
      </c>
      <c r="I37" s="2"/>
      <c r="J37" s="2">
        <v>5106294012</v>
      </c>
      <c r="K37" s="2" t="s">
        <v>257</v>
      </c>
      <c r="L37" s="2" t="s">
        <v>33</v>
      </c>
      <c r="M37" s="4">
        <v>1259.78</v>
      </c>
      <c r="N37" s="2"/>
    </row>
    <row r="38" spans="1:14" x14ac:dyDescent="0.25">
      <c r="A38" s="2" t="s">
        <v>14</v>
      </c>
      <c r="B38" s="2" t="s">
        <v>15</v>
      </c>
      <c r="C38" s="1">
        <v>44988</v>
      </c>
      <c r="D38" s="2" t="s">
        <v>40</v>
      </c>
      <c r="E38" s="2" t="s">
        <v>41</v>
      </c>
      <c r="F38" s="2" t="s">
        <v>32</v>
      </c>
      <c r="G38" s="2"/>
      <c r="H38" s="2" t="s">
        <v>18</v>
      </c>
      <c r="I38" s="2"/>
      <c r="J38" s="2">
        <v>5106294014</v>
      </c>
      <c r="K38" s="2" t="s">
        <v>257</v>
      </c>
      <c r="L38" s="2" t="s">
        <v>33</v>
      </c>
      <c r="M38" s="4">
        <v>1786.02</v>
      </c>
      <c r="N38" s="2"/>
    </row>
    <row r="39" spans="1:14" x14ac:dyDescent="0.25">
      <c r="A39" s="2" t="s">
        <v>14</v>
      </c>
      <c r="B39" s="2" t="s">
        <v>15</v>
      </c>
      <c r="C39" s="1">
        <v>44988</v>
      </c>
      <c r="D39" s="2" t="s">
        <v>40</v>
      </c>
      <c r="E39" s="2" t="s">
        <v>17</v>
      </c>
      <c r="F39" s="2" t="s">
        <v>32</v>
      </c>
      <c r="G39" s="2"/>
      <c r="H39" s="2" t="s">
        <v>18</v>
      </c>
      <c r="I39" s="2"/>
      <c r="J39" s="2">
        <v>5106294016</v>
      </c>
      <c r="K39" s="2" t="s">
        <v>257</v>
      </c>
      <c r="L39" s="2" t="s">
        <v>33</v>
      </c>
      <c r="M39" s="4">
        <v>3537.66</v>
      </c>
      <c r="N39" s="2"/>
    </row>
    <row r="40" spans="1:14" x14ac:dyDescent="0.25">
      <c r="A40" s="2" t="s">
        <v>14</v>
      </c>
      <c r="B40" s="2" t="s">
        <v>15</v>
      </c>
      <c r="C40" s="1">
        <v>44988</v>
      </c>
      <c r="D40" s="2" t="s">
        <v>114</v>
      </c>
      <c r="E40" s="2" t="s">
        <v>41</v>
      </c>
      <c r="F40" s="2" t="s">
        <v>181</v>
      </c>
      <c r="G40" s="2"/>
      <c r="H40" s="2" t="s">
        <v>43</v>
      </c>
      <c r="I40" s="2"/>
      <c r="J40" s="2">
        <v>5106294082</v>
      </c>
      <c r="K40" s="2" t="s">
        <v>203</v>
      </c>
      <c r="L40" s="2" t="s">
        <v>232</v>
      </c>
      <c r="M40" s="4">
        <v>1980</v>
      </c>
      <c r="N40" s="2"/>
    </row>
    <row r="41" spans="1:14" x14ac:dyDescent="0.25">
      <c r="A41" s="2" t="s">
        <v>14</v>
      </c>
      <c r="B41" s="2" t="s">
        <v>15</v>
      </c>
      <c r="C41" s="1">
        <v>44988</v>
      </c>
      <c r="D41" s="2" t="s">
        <v>29</v>
      </c>
      <c r="E41" s="2" t="s">
        <v>34</v>
      </c>
      <c r="F41" s="2" t="s">
        <v>32</v>
      </c>
      <c r="G41" s="2"/>
      <c r="H41" s="2" t="s">
        <v>18</v>
      </c>
      <c r="I41" s="2"/>
      <c r="J41" s="2">
        <v>5106294017</v>
      </c>
      <c r="K41" s="2" t="s">
        <v>35</v>
      </c>
      <c r="L41" s="2" t="s">
        <v>33</v>
      </c>
      <c r="M41" s="4">
        <v>898.76</v>
      </c>
      <c r="N41" s="2"/>
    </row>
    <row r="42" spans="1:14" x14ac:dyDescent="0.25">
      <c r="A42" s="2" t="s">
        <v>14</v>
      </c>
      <c r="B42" s="2" t="s">
        <v>15</v>
      </c>
      <c r="C42" s="1">
        <v>44988</v>
      </c>
      <c r="D42" s="2" t="s">
        <v>36</v>
      </c>
      <c r="E42" s="2" t="s">
        <v>25</v>
      </c>
      <c r="F42" s="2" t="s">
        <v>37</v>
      </c>
      <c r="G42" s="2"/>
      <c r="H42" s="2" t="s">
        <v>18</v>
      </c>
      <c r="I42" s="2"/>
      <c r="J42" s="2">
        <v>5106294045</v>
      </c>
      <c r="K42" s="2" t="s">
        <v>38</v>
      </c>
      <c r="L42" s="2" t="s">
        <v>39</v>
      </c>
      <c r="M42" s="4">
        <v>27709.81</v>
      </c>
      <c r="N42" s="2"/>
    </row>
    <row r="43" spans="1:14" x14ac:dyDescent="0.25">
      <c r="A43" s="2" t="s">
        <v>14</v>
      </c>
      <c r="B43" s="2" t="s">
        <v>15</v>
      </c>
      <c r="C43" s="1">
        <v>44991</v>
      </c>
      <c r="D43" s="2" t="s">
        <v>40</v>
      </c>
      <c r="E43" s="2" t="s">
        <v>31</v>
      </c>
      <c r="F43" s="2" t="s">
        <v>32</v>
      </c>
      <c r="G43" s="2"/>
      <c r="H43" s="2" t="s">
        <v>18</v>
      </c>
      <c r="I43" s="2"/>
      <c r="J43" s="2">
        <v>5106294115</v>
      </c>
      <c r="K43" s="2" t="s">
        <v>257</v>
      </c>
      <c r="L43" s="2" t="s">
        <v>33</v>
      </c>
      <c r="M43" s="4">
        <v>989.52</v>
      </c>
      <c r="N43" s="2"/>
    </row>
    <row r="44" spans="1:14" x14ac:dyDescent="0.25">
      <c r="A44" s="2" t="s">
        <v>14</v>
      </c>
      <c r="B44" s="2" t="s">
        <v>15</v>
      </c>
      <c r="C44" s="1">
        <v>44991</v>
      </c>
      <c r="D44" s="2" t="s">
        <v>40</v>
      </c>
      <c r="E44" s="2" t="s">
        <v>31</v>
      </c>
      <c r="F44" s="2" t="s">
        <v>32</v>
      </c>
      <c r="G44" s="2"/>
      <c r="H44" s="2" t="s">
        <v>18</v>
      </c>
      <c r="I44" s="2"/>
      <c r="J44" s="2">
        <v>5106294116</v>
      </c>
      <c r="K44" s="2" t="s">
        <v>257</v>
      </c>
      <c r="L44" s="2" t="s">
        <v>33</v>
      </c>
      <c r="M44" s="4">
        <v>989.52</v>
      </c>
      <c r="N44" s="2"/>
    </row>
    <row r="45" spans="1:14" x14ac:dyDescent="0.25">
      <c r="A45" s="2" t="s">
        <v>14</v>
      </c>
      <c r="B45" s="2" t="s">
        <v>15</v>
      </c>
      <c r="C45" s="1">
        <v>44991</v>
      </c>
      <c r="D45" s="2" t="s">
        <v>29</v>
      </c>
      <c r="E45" s="2" t="s">
        <v>31</v>
      </c>
      <c r="F45" s="2" t="s">
        <v>32</v>
      </c>
      <c r="G45" s="2"/>
      <c r="H45" s="2" t="s">
        <v>18</v>
      </c>
      <c r="I45" s="2"/>
      <c r="J45" s="2">
        <v>5106294117</v>
      </c>
      <c r="K45" s="2" t="s">
        <v>136</v>
      </c>
      <c r="L45" s="2" t="s">
        <v>33</v>
      </c>
      <c r="M45" s="4">
        <v>3885.42</v>
      </c>
      <c r="N45" s="2"/>
    </row>
    <row r="46" spans="1:14" x14ac:dyDescent="0.25">
      <c r="A46" s="2" t="s">
        <v>14</v>
      </c>
      <c r="B46" s="2" t="s">
        <v>15</v>
      </c>
      <c r="C46" s="1">
        <v>44991</v>
      </c>
      <c r="D46" s="2" t="s">
        <v>29</v>
      </c>
      <c r="E46" s="2" t="s">
        <v>31</v>
      </c>
      <c r="F46" s="2" t="s">
        <v>62</v>
      </c>
      <c r="G46" s="2"/>
      <c r="H46" s="2" t="s">
        <v>18</v>
      </c>
      <c r="I46" s="2"/>
      <c r="J46" s="2">
        <v>5106294125</v>
      </c>
      <c r="K46" s="2" t="s">
        <v>289</v>
      </c>
      <c r="L46" s="2" t="s">
        <v>63</v>
      </c>
      <c r="M46" s="4">
        <v>3226.5</v>
      </c>
      <c r="N46" s="2"/>
    </row>
    <row r="47" spans="1:14" x14ac:dyDescent="0.25">
      <c r="A47" s="2" t="s">
        <v>14</v>
      </c>
      <c r="B47" s="2" t="s">
        <v>15</v>
      </c>
      <c r="C47" s="1">
        <v>44992</v>
      </c>
      <c r="D47" s="2" t="s">
        <v>40</v>
      </c>
      <c r="E47" s="2" t="s">
        <v>82</v>
      </c>
      <c r="F47" s="2" t="s">
        <v>32</v>
      </c>
      <c r="G47" s="2"/>
      <c r="H47" s="2" t="s">
        <v>18</v>
      </c>
      <c r="I47" s="2"/>
      <c r="J47" s="2">
        <v>5106293928</v>
      </c>
      <c r="K47" s="2" t="s">
        <v>257</v>
      </c>
      <c r="L47" s="2" t="s">
        <v>33</v>
      </c>
      <c r="M47" s="4">
        <v>1390.98</v>
      </c>
      <c r="N47" s="2"/>
    </row>
    <row r="48" spans="1:14" x14ac:dyDescent="0.25">
      <c r="A48" s="2" t="s">
        <v>14</v>
      </c>
      <c r="B48" s="2" t="s">
        <v>15</v>
      </c>
      <c r="C48" s="1">
        <v>44992</v>
      </c>
      <c r="D48" s="2" t="s">
        <v>40</v>
      </c>
      <c r="E48" s="2" t="s">
        <v>82</v>
      </c>
      <c r="F48" s="2" t="s">
        <v>32</v>
      </c>
      <c r="G48" s="2"/>
      <c r="H48" s="2" t="s">
        <v>18</v>
      </c>
      <c r="I48" s="2"/>
      <c r="J48" s="2">
        <v>5106293932</v>
      </c>
      <c r="K48" s="2" t="s">
        <v>257</v>
      </c>
      <c r="L48" s="2" t="s">
        <v>33</v>
      </c>
      <c r="M48" s="4">
        <v>1390.98</v>
      </c>
      <c r="N48" s="2"/>
    </row>
    <row r="49" spans="1:14" x14ac:dyDescent="0.25">
      <c r="A49" s="2" t="s">
        <v>14</v>
      </c>
      <c r="B49" s="2" t="s">
        <v>15</v>
      </c>
      <c r="C49" s="1">
        <v>44992</v>
      </c>
      <c r="D49" s="2" t="s">
        <v>40</v>
      </c>
      <c r="E49" s="2" t="s">
        <v>17</v>
      </c>
      <c r="F49" s="2" t="s">
        <v>32</v>
      </c>
      <c r="G49" s="2"/>
      <c r="H49" s="2" t="s">
        <v>18</v>
      </c>
      <c r="I49" s="2"/>
      <c r="J49" s="2">
        <v>5106294118</v>
      </c>
      <c r="K49" s="2" t="s">
        <v>257</v>
      </c>
      <c r="L49" s="2" t="s">
        <v>33</v>
      </c>
      <c r="M49" s="4">
        <v>2398.6999999999998</v>
      </c>
      <c r="N49" s="2"/>
    </row>
    <row r="50" spans="1:14" x14ac:dyDescent="0.25">
      <c r="A50" s="2" t="s">
        <v>14</v>
      </c>
      <c r="B50" s="2" t="s">
        <v>15</v>
      </c>
      <c r="C50" s="1">
        <v>44992</v>
      </c>
      <c r="D50" s="2" t="s">
        <v>40</v>
      </c>
      <c r="E50" s="2" t="s">
        <v>82</v>
      </c>
      <c r="F50" s="2" t="s">
        <v>62</v>
      </c>
      <c r="G50" s="2"/>
      <c r="H50" s="2" t="s">
        <v>18</v>
      </c>
      <c r="I50" s="2"/>
      <c r="J50" s="2">
        <v>5106294150</v>
      </c>
      <c r="K50" s="2" t="s">
        <v>257</v>
      </c>
      <c r="L50" s="2" t="s">
        <v>63</v>
      </c>
      <c r="M50" s="4">
        <v>997.1</v>
      </c>
      <c r="N50" s="2"/>
    </row>
    <row r="51" spans="1:14" x14ac:dyDescent="0.25">
      <c r="A51" s="2" t="s">
        <v>14</v>
      </c>
      <c r="B51" s="2" t="s">
        <v>15</v>
      </c>
      <c r="C51" s="1">
        <v>44992</v>
      </c>
      <c r="D51" s="2" t="s">
        <v>40</v>
      </c>
      <c r="E51" s="2" t="s">
        <v>82</v>
      </c>
      <c r="F51" s="2" t="s">
        <v>62</v>
      </c>
      <c r="G51" s="2"/>
      <c r="H51" s="2" t="s">
        <v>18</v>
      </c>
      <c r="I51" s="2"/>
      <c r="J51" s="2">
        <v>5106294151</v>
      </c>
      <c r="K51" s="2" t="s">
        <v>257</v>
      </c>
      <c r="L51" s="2" t="s">
        <v>63</v>
      </c>
      <c r="M51" s="4">
        <v>1661.86</v>
      </c>
      <c r="N51" s="2"/>
    </row>
    <row r="52" spans="1:14" x14ac:dyDescent="0.25">
      <c r="A52" s="2" t="s">
        <v>14</v>
      </c>
      <c r="B52" s="2" t="s">
        <v>15</v>
      </c>
      <c r="C52" s="1">
        <v>44992</v>
      </c>
      <c r="D52" s="2" t="s">
        <v>40</v>
      </c>
      <c r="E52" s="2" t="s">
        <v>64</v>
      </c>
      <c r="F52" s="2" t="s">
        <v>62</v>
      </c>
      <c r="G52" s="2"/>
      <c r="H52" s="2" t="s">
        <v>18</v>
      </c>
      <c r="I52" s="2"/>
      <c r="J52" s="2">
        <v>5106294158</v>
      </c>
      <c r="K52" s="2" t="s">
        <v>257</v>
      </c>
      <c r="L52" s="2" t="s">
        <v>63</v>
      </c>
      <c r="M52" s="4">
        <v>3265.8</v>
      </c>
      <c r="N52" s="2"/>
    </row>
    <row r="53" spans="1:14" x14ac:dyDescent="0.25">
      <c r="A53" s="2" t="s">
        <v>14</v>
      </c>
      <c r="B53" s="2" t="s">
        <v>15</v>
      </c>
      <c r="C53" s="1">
        <v>44992</v>
      </c>
      <c r="D53" s="2" t="s">
        <v>40</v>
      </c>
      <c r="E53" s="2" t="s">
        <v>17</v>
      </c>
      <c r="F53" s="2" t="s">
        <v>62</v>
      </c>
      <c r="G53" s="2"/>
      <c r="H53" s="2" t="s">
        <v>18</v>
      </c>
      <c r="I53" s="2"/>
      <c r="J53" s="2">
        <v>5106294176</v>
      </c>
      <c r="K53" s="2" t="s">
        <v>257</v>
      </c>
      <c r="L53" s="2" t="s">
        <v>63</v>
      </c>
      <c r="M53" s="4">
        <v>653.20000000000005</v>
      </c>
      <c r="N53" s="2"/>
    </row>
    <row r="54" spans="1:14" x14ac:dyDescent="0.25">
      <c r="A54" s="2" t="s">
        <v>14</v>
      </c>
      <c r="B54" s="2" t="s">
        <v>15</v>
      </c>
      <c r="C54" s="1">
        <v>44992</v>
      </c>
      <c r="D54" s="2" t="s">
        <v>40</v>
      </c>
      <c r="E54" s="2" t="s">
        <v>17</v>
      </c>
      <c r="F54" s="2" t="s">
        <v>62</v>
      </c>
      <c r="G54" s="2"/>
      <c r="H54" s="2" t="s">
        <v>18</v>
      </c>
      <c r="I54" s="2"/>
      <c r="J54" s="2">
        <v>5106294194</v>
      </c>
      <c r="K54" s="2" t="s">
        <v>257</v>
      </c>
      <c r="L54" s="2" t="s">
        <v>63</v>
      </c>
      <c r="M54" s="4">
        <v>1411.09</v>
      </c>
      <c r="N54" s="2"/>
    </row>
    <row r="55" spans="1:14" x14ac:dyDescent="0.25">
      <c r="A55" s="2" t="s">
        <v>14</v>
      </c>
      <c r="B55" s="2" t="s">
        <v>15</v>
      </c>
      <c r="C55" s="1">
        <v>44992</v>
      </c>
      <c r="D55" s="2" t="s">
        <v>75</v>
      </c>
      <c r="E55" s="2" t="s">
        <v>76</v>
      </c>
      <c r="F55" s="2" t="s">
        <v>32</v>
      </c>
      <c r="G55" s="2"/>
      <c r="H55" s="2" t="s">
        <v>18</v>
      </c>
      <c r="I55" s="2"/>
      <c r="J55" s="2">
        <v>5106294179</v>
      </c>
      <c r="K55" s="2" t="s">
        <v>77</v>
      </c>
      <c r="L55" s="2" t="s">
        <v>33</v>
      </c>
      <c r="M55" s="4">
        <v>3612.85</v>
      </c>
      <c r="N55" s="2"/>
    </row>
    <row r="56" spans="1:14" x14ac:dyDescent="0.25">
      <c r="A56" s="2" t="s">
        <v>14</v>
      </c>
      <c r="B56" s="2" t="s">
        <v>15</v>
      </c>
      <c r="C56" s="1">
        <v>44992</v>
      </c>
      <c r="D56" s="2" t="s">
        <v>170</v>
      </c>
      <c r="E56" s="2" t="s">
        <v>82</v>
      </c>
      <c r="F56" s="2" t="s">
        <v>182</v>
      </c>
      <c r="G56" s="2"/>
      <c r="H56" s="2" t="s">
        <v>65</v>
      </c>
      <c r="I56" s="2"/>
      <c r="J56" s="2">
        <v>5106293959</v>
      </c>
      <c r="K56" s="2" t="s">
        <v>272</v>
      </c>
      <c r="L56" s="2" t="s">
        <v>233</v>
      </c>
      <c r="M56" s="4">
        <v>30600</v>
      </c>
      <c r="N56" s="2"/>
    </row>
    <row r="57" spans="1:14" x14ac:dyDescent="0.25">
      <c r="A57" s="2" t="s">
        <v>14</v>
      </c>
      <c r="B57" s="2" t="s">
        <v>15</v>
      </c>
      <c r="C57" s="1">
        <v>44992</v>
      </c>
      <c r="D57" s="2" t="s">
        <v>86</v>
      </c>
      <c r="E57" s="2" t="s">
        <v>82</v>
      </c>
      <c r="F57" s="2" t="s">
        <v>89</v>
      </c>
      <c r="G57" s="2"/>
      <c r="H57" s="2" t="s">
        <v>18</v>
      </c>
      <c r="I57" s="2"/>
      <c r="J57" s="2">
        <v>5106294101</v>
      </c>
      <c r="K57" s="2" t="s">
        <v>90</v>
      </c>
      <c r="L57" s="2" t="s">
        <v>91</v>
      </c>
      <c r="M57" s="4">
        <v>2298.96</v>
      </c>
      <c r="N57" s="2"/>
    </row>
    <row r="58" spans="1:14" x14ac:dyDescent="0.25">
      <c r="A58" s="2" t="s">
        <v>14</v>
      </c>
      <c r="B58" s="2" t="s">
        <v>15</v>
      </c>
      <c r="C58" s="1">
        <v>44992</v>
      </c>
      <c r="D58" s="2" t="s">
        <v>24</v>
      </c>
      <c r="E58" s="2" t="s">
        <v>25</v>
      </c>
      <c r="F58" s="3"/>
      <c r="G58" s="2"/>
      <c r="H58" s="2" t="s">
        <v>21</v>
      </c>
      <c r="I58" s="2"/>
      <c r="J58" s="2">
        <v>5106294173</v>
      </c>
      <c r="K58" s="2" t="s">
        <v>27</v>
      </c>
      <c r="L58" s="2" t="s">
        <v>69</v>
      </c>
      <c r="M58" s="4">
        <v>1713.15</v>
      </c>
      <c r="N58" s="2"/>
    </row>
    <row r="59" spans="1:14" x14ac:dyDescent="0.25">
      <c r="A59" s="2" t="s">
        <v>14</v>
      </c>
      <c r="B59" s="2" t="s">
        <v>15</v>
      </c>
      <c r="C59" s="1">
        <v>44992</v>
      </c>
      <c r="D59" s="2" t="s">
        <v>24</v>
      </c>
      <c r="E59" s="2" t="s">
        <v>25</v>
      </c>
      <c r="F59" s="3"/>
      <c r="G59" s="2"/>
      <c r="H59" s="2" t="s">
        <v>21</v>
      </c>
      <c r="I59" s="2"/>
      <c r="J59" s="2">
        <v>5106294196</v>
      </c>
      <c r="K59" s="2" t="s">
        <v>27</v>
      </c>
      <c r="L59" s="2" t="s">
        <v>234</v>
      </c>
      <c r="M59" s="4">
        <v>2989.25</v>
      </c>
      <c r="N59" s="2"/>
    </row>
    <row r="60" spans="1:14" x14ac:dyDescent="0.25">
      <c r="A60" s="2" t="s">
        <v>14</v>
      </c>
      <c r="B60" s="2" t="s">
        <v>15</v>
      </c>
      <c r="C60" s="1">
        <v>44992</v>
      </c>
      <c r="D60" s="2" t="s">
        <v>24</v>
      </c>
      <c r="E60" s="2" t="s">
        <v>25</v>
      </c>
      <c r="F60" s="3"/>
      <c r="G60" s="2"/>
      <c r="H60" s="2" t="s">
        <v>43</v>
      </c>
      <c r="I60" s="2"/>
      <c r="J60" s="2">
        <v>2100109087</v>
      </c>
      <c r="K60" s="2" t="s">
        <v>27</v>
      </c>
      <c r="L60" s="2" t="s">
        <v>46</v>
      </c>
      <c r="M60" s="4">
        <v>-2930.55</v>
      </c>
      <c r="N60" s="2"/>
    </row>
    <row r="61" spans="1:14" x14ac:dyDescent="0.25">
      <c r="A61" s="2" t="s">
        <v>14</v>
      </c>
      <c r="B61" s="2" t="s">
        <v>15</v>
      </c>
      <c r="C61" s="1">
        <v>44992</v>
      </c>
      <c r="D61" s="2" t="s">
        <v>24</v>
      </c>
      <c r="E61" s="2" t="s">
        <v>25</v>
      </c>
      <c r="F61" s="3"/>
      <c r="G61" s="2"/>
      <c r="H61" s="2" t="s">
        <v>43</v>
      </c>
      <c r="I61" s="2"/>
      <c r="J61" s="2">
        <v>5106294165</v>
      </c>
      <c r="K61" s="2" t="s">
        <v>27</v>
      </c>
      <c r="L61" s="2" t="s">
        <v>46</v>
      </c>
      <c r="M61" s="4">
        <v>2930.55</v>
      </c>
      <c r="N61" s="2"/>
    </row>
    <row r="62" spans="1:14" x14ac:dyDescent="0.25">
      <c r="A62" s="2" t="s">
        <v>14</v>
      </c>
      <c r="B62" s="2" t="s">
        <v>15</v>
      </c>
      <c r="C62" s="1">
        <v>44992</v>
      </c>
      <c r="D62" s="2" t="s">
        <v>128</v>
      </c>
      <c r="E62" s="2" t="s">
        <v>176</v>
      </c>
      <c r="F62" s="2" t="s">
        <v>129</v>
      </c>
      <c r="G62" s="2"/>
      <c r="H62" s="2" t="s">
        <v>18</v>
      </c>
      <c r="I62" s="2"/>
      <c r="J62" s="2">
        <v>5106294217</v>
      </c>
      <c r="K62" s="2" t="s">
        <v>204</v>
      </c>
      <c r="L62" s="2" t="s">
        <v>131</v>
      </c>
      <c r="M62" s="4">
        <v>-851.55</v>
      </c>
      <c r="N62" s="2"/>
    </row>
    <row r="63" spans="1:14" x14ac:dyDescent="0.25">
      <c r="A63" s="2" t="s">
        <v>14</v>
      </c>
      <c r="B63" s="2" t="s">
        <v>15</v>
      </c>
      <c r="C63" s="1">
        <v>44992</v>
      </c>
      <c r="D63" s="2" t="s">
        <v>128</v>
      </c>
      <c r="E63" s="2" t="s">
        <v>17</v>
      </c>
      <c r="F63" s="2" t="s">
        <v>129</v>
      </c>
      <c r="G63" s="2"/>
      <c r="H63" s="2" t="s">
        <v>18</v>
      </c>
      <c r="I63" s="2"/>
      <c r="J63" s="2">
        <v>5106294218</v>
      </c>
      <c r="K63" s="2" t="s">
        <v>130</v>
      </c>
      <c r="L63" s="2" t="s">
        <v>131</v>
      </c>
      <c r="M63" s="4">
        <v>1021.86</v>
      </c>
      <c r="N63" s="2"/>
    </row>
    <row r="64" spans="1:14" x14ac:dyDescent="0.25">
      <c r="A64" s="2" t="s">
        <v>14</v>
      </c>
      <c r="B64" s="2" t="s">
        <v>15</v>
      </c>
      <c r="C64" s="1">
        <v>44992</v>
      </c>
      <c r="D64" s="2" t="s">
        <v>92</v>
      </c>
      <c r="E64" s="2" t="s">
        <v>82</v>
      </c>
      <c r="F64" s="2" t="s">
        <v>183</v>
      </c>
      <c r="G64" s="2"/>
      <c r="H64" s="2" t="s">
        <v>65</v>
      </c>
      <c r="I64" s="2"/>
      <c r="J64" s="2">
        <v>5106294143</v>
      </c>
      <c r="K64" s="2" t="s">
        <v>280</v>
      </c>
      <c r="L64" s="2" t="s">
        <v>235</v>
      </c>
      <c r="M64" s="4">
        <v>360.94</v>
      </c>
      <c r="N64" s="2"/>
    </row>
    <row r="65" spans="1:14" x14ac:dyDescent="0.25">
      <c r="A65" s="2" t="s">
        <v>14</v>
      </c>
      <c r="B65" s="2" t="s">
        <v>15</v>
      </c>
      <c r="C65" s="1">
        <v>44992</v>
      </c>
      <c r="D65" s="2" t="s">
        <v>92</v>
      </c>
      <c r="E65" s="2" t="s">
        <v>82</v>
      </c>
      <c r="F65" s="2" t="s">
        <v>183</v>
      </c>
      <c r="G65" s="2"/>
      <c r="H65" s="2" t="s">
        <v>65</v>
      </c>
      <c r="I65" s="2"/>
      <c r="J65" s="2">
        <v>5106294152</v>
      </c>
      <c r="K65" s="2" t="s">
        <v>281</v>
      </c>
      <c r="L65" s="2" t="s">
        <v>235</v>
      </c>
      <c r="M65" s="4">
        <v>2215.3000000000002</v>
      </c>
      <c r="N65" s="2"/>
    </row>
    <row r="66" spans="1:14" x14ac:dyDescent="0.25">
      <c r="A66" s="2" t="s">
        <v>14</v>
      </c>
      <c r="B66" s="2" t="s">
        <v>15</v>
      </c>
      <c r="C66" s="1">
        <v>44992</v>
      </c>
      <c r="D66" s="2" t="s">
        <v>29</v>
      </c>
      <c r="E66" s="2" t="s">
        <v>82</v>
      </c>
      <c r="F66" s="2" t="s">
        <v>32</v>
      </c>
      <c r="G66" s="2"/>
      <c r="H66" s="2" t="s">
        <v>18</v>
      </c>
      <c r="I66" s="2"/>
      <c r="J66" s="2">
        <v>5106294011</v>
      </c>
      <c r="K66" s="2" t="s">
        <v>95</v>
      </c>
      <c r="L66" s="2" t="s">
        <v>33</v>
      </c>
      <c r="M66" s="4">
        <v>3181.86</v>
      </c>
      <c r="N66" s="2"/>
    </row>
    <row r="67" spans="1:14" x14ac:dyDescent="0.25">
      <c r="A67" s="2" t="s">
        <v>14</v>
      </c>
      <c r="B67" s="2" t="s">
        <v>15</v>
      </c>
      <c r="C67" s="1">
        <v>44992</v>
      </c>
      <c r="D67" s="2" t="s">
        <v>29</v>
      </c>
      <c r="E67" s="2" t="s">
        <v>31</v>
      </c>
      <c r="F67" s="2" t="s">
        <v>62</v>
      </c>
      <c r="G67" s="2"/>
      <c r="H67" s="2" t="s">
        <v>18</v>
      </c>
      <c r="I67" s="2"/>
      <c r="J67" s="2">
        <v>5106294211</v>
      </c>
      <c r="K67" s="2" t="s">
        <v>289</v>
      </c>
      <c r="L67" s="2" t="s">
        <v>63</v>
      </c>
      <c r="M67" s="4">
        <v>3585.01</v>
      </c>
      <c r="N67" s="2"/>
    </row>
    <row r="68" spans="1:14" x14ac:dyDescent="0.25">
      <c r="A68" s="2" t="s">
        <v>14</v>
      </c>
      <c r="B68" s="2" t="s">
        <v>15</v>
      </c>
      <c r="C68" s="1">
        <v>44992</v>
      </c>
      <c r="D68" s="2" t="s">
        <v>29</v>
      </c>
      <c r="E68" s="2" t="s">
        <v>177</v>
      </c>
      <c r="F68" s="3"/>
      <c r="G68" s="2"/>
      <c r="H68" s="2" t="s">
        <v>43</v>
      </c>
      <c r="I68" s="2"/>
      <c r="J68" s="2">
        <v>5106294192</v>
      </c>
      <c r="K68" s="2" t="s">
        <v>205</v>
      </c>
      <c r="L68" s="2" t="s">
        <v>236</v>
      </c>
      <c r="M68" s="4">
        <v>1330</v>
      </c>
      <c r="N68" s="2"/>
    </row>
    <row r="69" spans="1:14" x14ac:dyDescent="0.25">
      <c r="A69" s="2" t="s">
        <v>14</v>
      </c>
      <c r="B69" s="2" t="s">
        <v>15</v>
      </c>
      <c r="C69" s="1">
        <v>44992</v>
      </c>
      <c r="D69" s="2" t="s">
        <v>157</v>
      </c>
      <c r="E69" s="2" t="s">
        <v>41</v>
      </c>
      <c r="F69" s="2" t="s">
        <v>184</v>
      </c>
      <c r="G69" s="2"/>
      <c r="H69" s="2" t="s">
        <v>65</v>
      </c>
      <c r="I69" s="2"/>
      <c r="J69" s="2">
        <v>5106294122</v>
      </c>
      <c r="K69" s="2" t="s">
        <v>293</v>
      </c>
      <c r="L69" s="2" t="s">
        <v>237</v>
      </c>
      <c r="M69" s="4">
        <v>600</v>
      </c>
      <c r="N69" s="2"/>
    </row>
    <row r="70" spans="1:14" x14ac:dyDescent="0.25">
      <c r="A70" s="2" t="s">
        <v>14</v>
      </c>
      <c r="B70" s="2" t="s">
        <v>15</v>
      </c>
      <c r="C70" s="1">
        <v>44992</v>
      </c>
      <c r="D70" s="2" t="s">
        <v>71</v>
      </c>
      <c r="E70" s="2" t="s">
        <v>72</v>
      </c>
      <c r="F70" s="2" t="s">
        <v>73</v>
      </c>
      <c r="G70" s="2"/>
      <c r="H70" s="2" t="s">
        <v>26</v>
      </c>
      <c r="I70" s="2"/>
      <c r="J70" s="2">
        <v>5106294166</v>
      </c>
      <c r="K70" s="2" t="s">
        <v>297</v>
      </c>
      <c r="L70" s="2" t="s">
        <v>74</v>
      </c>
      <c r="M70" s="4">
        <v>2189.1</v>
      </c>
      <c r="N70" s="2"/>
    </row>
    <row r="71" spans="1:14" x14ac:dyDescent="0.25">
      <c r="A71" s="2" t="s">
        <v>14</v>
      </c>
      <c r="B71" s="2" t="s">
        <v>15</v>
      </c>
      <c r="C71" s="1">
        <v>44992</v>
      </c>
      <c r="D71" s="2" t="s">
        <v>97</v>
      </c>
      <c r="E71" s="2" t="s">
        <v>82</v>
      </c>
      <c r="F71" s="2" t="s">
        <v>98</v>
      </c>
      <c r="G71" s="2"/>
      <c r="H71" s="2" t="s">
        <v>26</v>
      </c>
      <c r="I71" s="2"/>
      <c r="J71" s="2">
        <v>5106294009</v>
      </c>
      <c r="K71" s="2" t="s">
        <v>206</v>
      </c>
      <c r="L71" s="2" t="s">
        <v>99</v>
      </c>
      <c r="M71" s="4">
        <v>1943.36</v>
      </c>
      <c r="N71" s="2"/>
    </row>
    <row r="72" spans="1:14" x14ac:dyDescent="0.25">
      <c r="A72" s="2" t="s">
        <v>14</v>
      </c>
      <c r="B72" s="2" t="s">
        <v>15</v>
      </c>
      <c r="C72" s="1">
        <v>44993</v>
      </c>
      <c r="D72" s="2" t="s">
        <v>40</v>
      </c>
      <c r="E72" s="2" t="s">
        <v>109</v>
      </c>
      <c r="F72" s="2" t="s">
        <v>32</v>
      </c>
      <c r="G72" s="2"/>
      <c r="H72" s="2" t="s">
        <v>18</v>
      </c>
      <c r="I72" s="2"/>
      <c r="J72" s="2">
        <v>5106294223</v>
      </c>
      <c r="K72" s="2" t="s">
        <v>257</v>
      </c>
      <c r="L72" s="2" t="s">
        <v>33</v>
      </c>
      <c r="M72" s="4">
        <v>3421.86</v>
      </c>
      <c r="N72" s="2"/>
    </row>
    <row r="73" spans="1:14" x14ac:dyDescent="0.25">
      <c r="A73" s="2" t="s">
        <v>14</v>
      </c>
      <c r="B73" s="2" t="s">
        <v>15</v>
      </c>
      <c r="C73" s="1">
        <v>44993</v>
      </c>
      <c r="D73" s="2" t="s">
        <v>40</v>
      </c>
      <c r="E73" s="2" t="s">
        <v>17</v>
      </c>
      <c r="F73" s="2" t="s">
        <v>32</v>
      </c>
      <c r="G73" s="2"/>
      <c r="H73" s="2" t="s">
        <v>18</v>
      </c>
      <c r="I73" s="2"/>
      <c r="J73" s="2">
        <v>5106294232</v>
      </c>
      <c r="K73" s="2" t="s">
        <v>257</v>
      </c>
      <c r="L73" s="2" t="s">
        <v>33</v>
      </c>
      <c r="M73" s="4">
        <v>3000</v>
      </c>
      <c r="N73" s="2"/>
    </row>
    <row r="74" spans="1:14" x14ac:dyDescent="0.25">
      <c r="A74" s="2" t="s">
        <v>14</v>
      </c>
      <c r="B74" s="2" t="s">
        <v>15</v>
      </c>
      <c r="C74" s="1">
        <v>44993</v>
      </c>
      <c r="D74" s="2" t="s">
        <v>40</v>
      </c>
      <c r="E74" s="2" t="s">
        <v>31</v>
      </c>
      <c r="F74" s="2" t="s">
        <v>62</v>
      </c>
      <c r="G74" s="2"/>
      <c r="H74" s="2" t="s">
        <v>18</v>
      </c>
      <c r="I74" s="2"/>
      <c r="J74" s="2">
        <v>5106294156</v>
      </c>
      <c r="K74" s="2" t="s">
        <v>257</v>
      </c>
      <c r="L74" s="2" t="s">
        <v>63</v>
      </c>
      <c r="M74" s="4">
        <v>2168.86</v>
      </c>
      <c r="N74" s="2"/>
    </row>
    <row r="75" spans="1:14" x14ac:dyDescent="0.25">
      <c r="A75" s="2" t="s">
        <v>14</v>
      </c>
      <c r="B75" s="2" t="s">
        <v>15</v>
      </c>
      <c r="C75" s="1">
        <v>44993</v>
      </c>
      <c r="D75" s="2" t="s">
        <v>40</v>
      </c>
      <c r="E75" s="2" t="s">
        <v>41</v>
      </c>
      <c r="F75" s="2" t="s">
        <v>62</v>
      </c>
      <c r="G75" s="2"/>
      <c r="H75" s="2" t="s">
        <v>18</v>
      </c>
      <c r="I75" s="2"/>
      <c r="J75" s="2">
        <v>5106294157</v>
      </c>
      <c r="K75" s="2" t="s">
        <v>257</v>
      </c>
      <c r="L75" s="2" t="s">
        <v>63</v>
      </c>
      <c r="M75" s="4">
        <v>934.52</v>
      </c>
      <c r="N75" s="2"/>
    </row>
    <row r="76" spans="1:14" x14ac:dyDescent="0.25">
      <c r="A76" s="2" t="s">
        <v>14</v>
      </c>
      <c r="B76" s="2" t="s">
        <v>15</v>
      </c>
      <c r="C76" s="1">
        <v>44993</v>
      </c>
      <c r="D76" s="2" t="s">
        <v>40</v>
      </c>
      <c r="E76" s="2" t="s">
        <v>41</v>
      </c>
      <c r="F76" s="2" t="s">
        <v>62</v>
      </c>
      <c r="G76" s="2"/>
      <c r="H76" s="2" t="s">
        <v>18</v>
      </c>
      <c r="I76" s="2"/>
      <c r="J76" s="2">
        <v>5106294178</v>
      </c>
      <c r="K76" s="2" t="s">
        <v>257</v>
      </c>
      <c r="L76" s="2" t="s">
        <v>63</v>
      </c>
      <c r="M76" s="4">
        <v>1233.54</v>
      </c>
      <c r="N76" s="2"/>
    </row>
    <row r="77" spans="1:14" x14ac:dyDescent="0.25">
      <c r="A77" s="2" t="s">
        <v>14</v>
      </c>
      <c r="B77" s="2" t="s">
        <v>15</v>
      </c>
      <c r="C77" s="1">
        <v>44993</v>
      </c>
      <c r="D77" s="2" t="s">
        <v>40</v>
      </c>
      <c r="E77" s="2" t="s">
        <v>31</v>
      </c>
      <c r="F77" s="2" t="s">
        <v>62</v>
      </c>
      <c r="G77" s="2"/>
      <c r="H77" s="2" t="s">
        <v>18</v>
      </c>
      <c r="I77" s="2"/>
      <c r="J77" s="2">
        <v>5106294250</v>
      </c>
      <c r="K77" s="2" t="s">
        <v>257</v>
      </c>
      <c r="L77" s="2" t="s">
        <v>63</v>
      </c>
      <c r="M77" s="4">
        <v>956.24</v>
      </c>
      <c r="N77" s="2"/>
    </row>
    <row r="78" spans="1:14" x14ac:dyDescent="0.25">
      <c r="A78" s="2" t="s">
        <v>14</v>
      </c>
      <c r="B78" s="2" t="s">
        <v>15</v>
      </c>
      <c r="C78" s="1">
        <v>44993</v>
      </c>
      <c r="D78" s="2" t="s">
        <v>40</v>
      </c>
      <c r="E78" s="2" t="s">
        <v>41</v>
      </c>
      <c r="F78" s="2" t="s">
        <v>62</v>
      </c>
      <c r="G78" s="2"/>
      <c r="H78" s="2" t="s">
        <v>18</v>
      </c>
      <c r="I78" s="2"/>
      <c r="J78" s="2">
        <v>5106294267</v>
      </c>
      <c r="K78" s="2" t="s">
        <v>257</v>
      </c>
      <c r="L78" s="2" t="s">
        <v>63</v>
      </c>
      <c r="M78" s="4">
        <v>1339.43</v>
      </c>
      <c r="N78" s="2"/>
    </row>
    <row r="79" spans="1:14" x14ac:dyDescent="0.25">
      <c r="A79" s="2" t="s">
        <v>14</v>
      </c>
      <c r="B79" s="2" t="s">
        <v>15</v>
      </c>
      <c r="C79" s="1">
        <v>44993</v>
      </c>
      <c r="D79" s="2" t="s">
        <v>40</v>
      </c>
      <c r="E79" s="2" t="s">
        <v>167</v>
      </c>
      <c r="F79" s="2" t="s">
        <v>62</v>
      </c>
      <c r="G79" s="2"/>
      <c r="H79" s="2" t="s">
        <v>18</v>
      </c>
      <c r="I79" s="2"/>
      <c r="J79" s="2">
        <v>5106294275</v>
      </c>
      <c r="K79" s="2" t="s">
        <v>257</v>
      </c>
      <c r="L79" s="2" t="s">
        <v>63</v>
      </c>
      <c r="M79" s="4">
        <v>-713.11</v>
      </c>
      <c r="N79" s="2"/>
    </row>
    <row r="80" spans="1:14" x14ac:dyDescent="0.25">
      <c r="A80" s="2" t="s">
        <v>14</v>
      </c>
      <c r="B80" s="2" t="s">
        <v>15</v>
      </c>
      <c r="C80" s="1">
        <v>44993</v>
      </c>
      <c r="D80" s="2" t="s">
        <v>40</v>
      </c>
      <c r="E80" s="2" t="s">
        <v>167</v>
      </c>
      <c r="F80" s="2" t="s">
        <v>62</v>
      </c>
      <c r="G80" s="2"/>
      <c r="H80" s="2" t="s">
        <v>18</v>
      </c>
      <c r="I80" s="2"/>
      <c r="J80" s="2">
        <v>5106294278</v>
      </c>
      <c r="K80" s="2" t="s">
        <v>257</v>
      </c>
      <c r="L80" s="2" t="s">
        <v>63</v>
      </c>
      <c r="M80" s="4">
        <v>713.11</v>
      </c>
      <c r="N80" s="2"/>
    </row>
    <row r="81" spans="1:14" x14ac:dyDescent="0.25">
      <c r="A81" s="2" t="s">
        <v>14</v>
      </c>
      <c r="B81" s="2" t="s">
        <v>15</v>
      </c>
      <c r="C81" s="1">
        <v>44993</v>
      </c>
      <c r="D81" s="2" t="s">
        <v>75</v>
      </c>
      <c r="E81" s="2" t="s">
        <v>76</v>
      </c>
      <c r="F81" s="2" t="s">
        <v>32</v>
      </c>
      <c r="G81" s="2"/>
      <c r="H81" s="2" t="s">
        <v>18</v>
      </c>
      <c r="I81" s="2"/>
      <c r="J81" s="2">
        <v>5106294233</v>
      </c>
      <c r="K81" s="2" t="s">
        <v>77</v>
      </c>
      <c r="L81" s="2" t="s">
        <v>33</v>
      </c>
      <c r="M81" s="4">
        <v>3612.85</v>
      </c>
      <c r="N81" s="2"/>
    </row>
    <row r="82" spans="1:14" x14ac:dyDescent="0.25">
      <c r="A82" s="2" t="s">
        <v>14</v>
      </c>
      <c r="B82" s="2" t="s">
        <v>15</v>
      </c>
      <c r="C82" s="1">
        <v>44993</v>
      </c>
      <c r="D82" s="2" t="s">
        <v>24</v>
      </c>
      <c r="E82" s="2" t="s">
        <v>25</v>
      </c>
      <c r="F82" s="3"/>
      <c r="G82" s="2"/>
      <c r="H82" s="2" t="s">
        <v>43</v>
      </c>
      <c r="I82" s="2"/>
      <c r="J82" s="2">
        <v>5106294239</v>
      </c>
      <c r="K82" s="2" t="s">
        <v>27</v>
      </c>
      <c r="L82" s="2" t="s">
        <v>238</v>
      </c>
      <c r="M82" s="4">
        <v>2810</v>
      </c>
      <c r="N82" s="2"/>
    </row>
    <row r="83" spans="1:14" x14ac:dyDescent="0.25">
      <c r="A83" s="2" t="s">
        <v>14</v>
      </c>
      <c r="B83" s="2" t="s">
        <v>15</v>
      </c>
      <c r="C83" s="1">
        <v>44993</v>
      </c>
      <c r="D83" s="2" t="s">
        <v>24</v>
      </c>
      <c r="E83" s="2" t="s">
        <v>25</v>
      </c>
      <c r="F83" s="3"/>
      <c r="G83" s="2"/>
      <c r="H83" s="2" t="s">
        <v>26</v>
      </c>
      <c r="I83" s="2"/>
      <c r="J83" s="2">
        <v>5106294253</v>
      </c>
      <c r="K83" s="2" t="s">
        <v>27</v>
      </c>
      <c r="L83" s="2" t="s">
        <v>57</v>
      </c>
      <c r="M83" s="4">
        <v>1411.6</v>
      </c>
      <c r="N83" s="2"/>
    </row>
    <row r="84" spans="1:14" x14ac:dyDescent="0.25">
      <c r="A84" s="2" t="s">
        <v>14</v>
      </c>
      <c r="B84" s="2" t="s">
        <v>15</v>
      </c>
      <c r="C84" s="1">
        <v>44993</v>
      </c>
      <c r="D84" s="2" t="s">
        <v>24</v>
      </c>
      <c r="E84" s="2" t="s">
        <v>25</v>
      </c>
      <c r="F84" s="3"/>
      <c r="G84" s="2"/>
      <c r="H84" s="2" t="s">
        <v>43</v>
      </c>
      <c r="I84" s="2"/>
      <c r="J84" s="2">
        <v>5106294244</v>
      </c>
      <c r="K84" s="2" t="s">
        <v>27</v>
      </c>
      <c r="L84" s="2" t="s">
        <v>150</v>
      </c>
      <c r="M84" s="4">
        <v>1974.05</v>
      </c>
      <c r="N84" s="2"/>
    </row>
    <row r="85" spans="1:14" x14ac:dyDescent="0.25">
      <c r="A85" s="2" t="s">
        <v>14</v>
      </c>
      <c r="B85" s="2" t="s">
        <v>15</v>
      </c>
      <c r="C85" s="1">
        <v>44993</v>
      </c>
      <c r="D85" s="2" t="s">
        <v>24</v>
      </c>
      <c r="E85" s="2" t="s">
        <v>25</v>
      </c>
      <c r="F85" s="3"/>
      <c r="G85" s="2"/>
      <c r="H85" s="2" t="s">
        <v>21</v>
      </c>
      <c r="I85" s="2"/>
      <c r="J85" s="2">
        <v>2100109136</v>
      </c>
      <c r="K85" s="2" t="s">
        <v>27</v>
      </c>
      <c r="L85" s="2" t="s">
        <v>58</v>
      </c>
      <c r="M85" s="4">
        <v>-1521.7</v>
      </c>
      <c r="N85" s="2"/>
    </row>
    <row r="86" spans="1:14" x14ac:dyDescent="0.25">
      <c r="A86" s="2" t="s">
        <v>14</v>
      </c>
      <c r="B86" s="2" t="s">
        <v>15</v>
      </c>
      <c r="C86" s="1">
        <v>44993</v>
      </c>
      <c r="D86" s="2" t="s">
        <v>24</v>
      </c>
      <c r="E86" s="2" t="s">
        <v>25</v>
      </c>
      <c r="F86" s="3"/>
      <c r="G86" s="2"/>
      <c r="H86" s="2" t="s">
        <v>21</v>
      </c>
      <c r="I86" s="2"/>
      <c r="J86" s="2">
        <v>5106294301</v>
      </c>
      <c r="K86" s="2" t="s">
        <v>27</v>
      </c>
      <c r="L86" s="2" t="s">
        <v>58</v>
      </c>
      <c r="M86" s="4">
        <v>1521.7</v>
      </c>
      <c r="N86" s="2"/>
    </row>
    <row r="87" spans="1:14" x14ac:dyDescent="0.25">
      <c r="A87" s="2" t="s">
        <v>14</v>
      </c>
      <c r="B87" s="2" t="s">
        <v>15</v>
      </c>
      <c r="C87" s="1">
        <v>44993</v>
      </c>
      <c r="D87" s="2" t="s">
        <v>29</v>
      </c>
      <c r="E87" s="2" t="s">
        <v>109</v>
      </c>
      <c r="F87" s="2" t="s">
        <v>32</v>
      </c>
      <c r="G87" s="2"/>
      <c r="H87" s="2" t="s">
        <v>18</v>
      </c>
      <c r="I87" s="2"/>
      <c r="J87" s="2">
        <v>5106294225</v>
      </c>
      <c r="K87" s="2" t="s">
        <v>287</v>
      </c>
      <c r="L87" s="2" t="s">
        <v>33</v>
      </c>
      <c r="M87" s="4">
        <v>1811.4</v>
      </c>
      <c r="N87" s="2"/>
    </row>
    <row r="88" spans="1:14" x14ac:dyDescent="0.25">
      <c r="A88" s="2" t="s">
        <v>14</v>
      </c>
      <c r="B88" s="2" t="s">
        <v>15</v>
      </c>
      <c r="C88" s="1">
        <v>44993</v>
      </c>
      <c r="D88" s="2" t="s">
        <v>29</v>
      </c>
      <c r="E88" s="2" t="s">
        <v>31</v>
      </c>
      <c r="F88" s="2" t="s">
        <v>62</v>
      </c>
      <c r="G88" s="2"/>
      <c r="H88" s="2" t="s">
        <v>18</v>
      </c>
      <c r="I88" s="2"/>
      <c r="J88" s="2">
        <v>5106294265</v>
      </c>
      <c r="K88" s="2" t="s">
        <v>288</v>
      </c>
      <c r="L88" s="2" t="s">
        <v>63</v>
      </c>
      <c r="M88" s="4">
        <v>1424.84</v>
      </c>
      <c r="N88" s="2"/>
    </row>
    <row r="89" spans="1:14" x14ac:dyDescent="0.25">
      <c r="A89" s="2" t="s">
        <v>14</v>
      </c>
      <c r="B89" s="2" t="s">
        <v>15</v>
      </c>
      <c r="C89" s="1">
        <v>44994</v>
      </c>
      <c r="D89" s="2" t="s">
        <v>40</v>
      </c>
      <c r="E89" s="2" t="s">
        <v>17</v>
      </c>
      <c r="F89" s="2" t="s">
        <v>32</v>
      </c>
      <c r="G89" s="2"/>
      <c r="H89" s="2" t="s">
        <v>18</v>
      </c>
      <c r="I89" s="2"/>
      <c r="J89" s="2">
        <v>5106294219</v>
      </c>
      <c r="K89" s="2" t="s">
        <v>257</v>
      </c>
      <c r="L89" s="2" t="s">
        <v>33</v>
      </c>
      <c r="M89" s="4">
        <v>3064.38</v>
      </c>
      <c r="N89" s="2"/>
    </row>
    <row r="90" spans="1:14" x14ac:dyDescent="0.25">
      <c r="A90" s="2" t="s">
        <v>14</v>
      </c>
      <c r="B90" s="2" t="s">
        <v>15</v>
      </c>
      <c r="C90" s="1">
        <v>44994</v>
      </c>
      <c r="D90" s="2" t="s">
        <v>40</v>
      </c>
      <c r="E90" s="2" t="s">
        <v>17</v>
      </c>
      <c r="F90" s="2" t="s">
        <v>32</v>
      </c>
      <c r="G90" s="2"/>
      <c r="H90" s="2" t="s">
        <v>18</v>
      </c>
      <c r="I90" s="2"/>
      <c r="J90" s="2">
        <v>5106294222</v>
      </c>
      <c r="K90" s="2" t="s">
        <v>257</v>
      </c>
      <c r="L90" s="2" t="s">
        <v>33</v>
      </c>
      <c r="M90" s="4">
        <v>3000</v>
      </c>
      <c r="N90" s="2"/>
    </row>
    <row r="91" spans="1:14" x14ac:dyDescent="0.25">
      <c r="A91" s="2" t="s">
        <v>14</v>
      </c>
      <c r="B91" s="2" t="s">
        <v>15</v>
      </c>
      <c r="C91" s="1">
        <v>44994</v>
      </c>
      <c r="D91" s="2" t="s">
        <v>40</v>
      </c>
      <c r="E91" s="2" t="s">
        <v>167</v>
      </c>
      <c r="F91" s="2" t="s">
        <v>62</v>
      </c>
      <c r="G91" s="2"/>
      <c r="H91" s="2" t="s">
        <v>18</v>
      </c>
      <c r="I91" s="2"/>
      <c r="J91" s="2">
        <v>5106292286</v>
      </c>
      <c r="K91" s="2" t="s">
        <v>257</v>
      </c>
      <c r="L91" s="2" t="s">
        <v>63</v>
      </c>
      <c r="M91" s="4">
        <v>713.11</v>
      </c>
      <c r="N91" s="2"/>
    </row>
    <row r="92" spans="1:14" x14ac:dyDescent="0.25">
      <c r="A92" s="2" t="s">
        <v>14</v>
      </c>
      <c r="B92" s="2" t="s">
        <v>15</v>
      </c>
      <c r="C92" s="1">
        <v>44994</v>
      </c>
      <c r="D92" s="2" t="s">
        <v>40</v>
      </c>
      <c r="E92" s="2" t="s">
        <v>167</v>
      </c>
      <c r="F92" s="2" t="s">
        <v>62</v>
      </c>
      <c r="G92" s="2"/>
      <c r="H92" s="2" t="s">
        <v>18</v>
      </c>
      <c r="I92" s="2"/>
      <c r="J92" s="2">
        <v>5106292652</v>
      </c>
      <c r="K92" s="2" t="s">
        <v>257</v>
      </c>
      <c r="L92" s="2" t="s">
        <v>63</v>
      </c>
      <c r="M92" s="4">
        <v>713.11</v>
      </c>
      <c r="N92" s="2"/>
    </row>
    <row r="93" spans="1:14" x14ac:dyDescent="0.25">
      <c r="A93" s="2" t="s">
        <v>14</v>
      </c>
      <c r="B93" s="2" t="s">
        <v>15</v>
      </c>
      <c r="C93" s="1">
        <v>44994</v>
      </c>
      <c r="D93" s="2" t="s">
        <v>40</v>
      </c>
      <c r="E93" s="2" t="s">
        <v>167</v>
      </c>
      <c r="F93" s="2" t="s">
        <v>62</v>
      </c>
      <c r="G93" s="2"/>
      <c r="H93" s="2" t="s">
        <v>18</v>
      </c>
      <c r="I93" s="2"/>
      <c r="J93" s="2">
        <v>5106292916</v>
      </c>
      <c r="K93" s="2" t="s">
        <v>257</v>
      </c>
      <c r="L93" s="2" t="s">
        <v>63</v>
      </c>
      <c r="M93" s="4">
        <v>713.11</v>
      </c>
      <c r="N93" s="2"/>
    </row>
    <row r="94" spans="1:14" x14ac:dyDescent="0.25">
      <c r="A94" s="2" t="s">
        <v>14</v>
      </c>
      <c r="B94" s="2" t="s">
        <v>15</v>
      </c>
      <c r="C94" s="1">
        <v>44994</v>
      </c>
      <c r="D94" s="2" t="s">
        <v>40</v>
      </c>
      <c r="E94" s="2" t="s">
        <v>167</v>
      </c>
      <c r="F94" s="2" t="s">
        <v>62</v>
      </c>
      <c r="G94" s="2"/>
      <c r="H94" s="2" t="s">
        <v>18</v>
      </c>
      <c r="I94" s="2"/>
      <c r="J94" s="2">
        <v>5106293227</v>
      </c>
      <c r="K94" s="2" t="s">
        <v>257</v>
      </c>
      <c r="L94" s="2" t="s">
        <v>63</v>
      </c>
      <c r="M94" s="4">
        <v>713.11</v>
      </c>
      <c r="N94" s="2"/>
    </row>
    <row r="95" spans="1:14" x14ac:dyDescent="0.25">
      <c r="A95" s="2" t="s">
        <v>14</v>
      </c>
      <c r="B95" s="2" t="s">
        <v>15</v>
      </c>
      <c r="C95" s="1">
        <v>44994</v>
      </c>
      <c r="D95" s="2" t="s">
        <v>40</v>
      </c>
      <c r="E95" s="2" t="s">
        <v>167</v>
      </c>
      <c r="F95" s="2" t="s">
        <v>62</v>
      </c>
      <c r="G95" s="2"/>
      <c r="H95" s="2" t="s">
        <v>18</v>
      </c>
      <c r="I95" s="2"/>
      <c r="J95" s="2">
        <v>5106294028</v>
      </c>
      <c r="K95" s="2" t="s">
        <v>257</v>
      </c>
      <c r="L95" s="2" t="s">
        <v>63</v>
      </c>
      <c r="M95" s="4">
        <v>713.11</v>
      </c>
      <c r="N95" s="2"/>
    </row>
    <row r="96" spans="1:14" x14ac:dyDescent="0.25">
      <c r="A96" s="2" t="s">
        <v>14</v>
      </c>
      <c r="B96" s="2" t="s">
        <v>15</v>
      </c>
      <c r="C96" s="1">
        <v>44994</v>
      </c>
      <c r="D96" s="2" t="s">
        <v>40</v>
      </c>
      <c r="E96" s="2" t="s">
        <v>167</v>
      </c>
      <c r="F96" s="2" t="s">
        <v>62</v>
      </c>
      <c r="G96" s="2"/>
      <c r="H96" s="2" t="s">
        <v>18</v>
      </c>
      <c r="I96" s="2"/>
      <c r="J96" s="2">
        <v>5106294175</v>
      </c>
      <c r="K96" s="2" t="s">
        <v>257</v>
      </c>
      <c r="L96" s="2" t="s">
        <v>63</v>
      </c>
      <c r="M96" s="4">
        <v>416.38</v>
      </c>
      <c r="N96" s="2"/>
    </row>
    <row r="97" spans="1:14" x14ac:dyDescent="0.25">
      <c r="A97" s="2" t="s">
        <v>14</v>
      </c>
      <c r="B97" s="2" t="s">
        <v>15</v>
      </c>
      <c r="C97" s="1">
        <v>44994</v>
      </c>
      <c r="D97" s="2" t="s">
        <v>75</v>
      </c>
      <c r="E97" s="2" t="s">
        <v>76</v>
      </c>
      <c r="F97" s="2" t="s">
        <v>83</v>
      </c>
      <c r="G97" s="2"/>
      <c r="H97" s="2" t="s">
        <v>18</v>
      </c>
      <c r="I97" s="2"/>
      <c r="J97" s="2">
        <v>5106294294</v>
      </c>
      <c r="K97" s="2" t="s">
        <v>84</v>
      </c>
      <c r="L97" s="2" t="s">
        <v>85</v>
      </c>
      <c r="M97" s="4">
        <v>11775</v>
      </c>
      <c r="N97" s="2"/>
    </row>
    <row r="98" spans="1:14" x14ac:dyDescent="0.25">
      <c r="A98" s="2" t="s">
        <v>14</v>
      </c>
      <c r="B98" s="2" t="s">
        <v>15</v>
      </c>
      <c r="C98" s="1">
        <v>44994</v>
      </c>
      <c r="D98" s="2" t="s">
        <v>114</v>
      </c>
      <c r="E98" s="2" t="s">
        <v>41</v>
      </c>
      <c r="F98" s="2" t="s">
        <v>115</v>
      </c>
      <c r="G98" s="2"/>
      <c r="H98" s="2" t="s">
        <v>43</v>
      </c>
      <c r="I98" s="2"/>
      <c r="J98" s="2">
        <v>5106294297</v>
      </c>
      <c r="K98" s="2" t="s">
        <v>270</v>
      </c>
      <c r="L98" s="2" t="s">
        <v>116</v>
      </c>
      <c r="M98" s="4">
        <v>15045.6</v>
      </c>
      <c r="N98" s="2"/>
    </row>
    <row r="99" spans="1:14" x14ac:dyDescent="0.25">
      <c r="A99" s="2" t="s">
        <v>14</v>
      </c>
      <c r="B99" s="2" t="s">
        <v>15</v>
      </c>
      <c r="C99" s="1">
        <v>44994</v>
      </c>
      <c r="D99" s="2" t="s">
        <v>19</v>
      </c>
      <c r="E99" s="2" t="s">
        <v>17</v>
      </c>
      <c r="F99" s="2" t="s">
        <v>20</v>
      </c>
      <c r="G99" s="2"/>
      <c r="H99" s="2" t="s">
        <v>21</v>
      </c>
      <c r="I99" s="2"/>
      <c r="J99" s="2">
        <v>5106294027</v>
      </c>
      <c r="K99" s="2" t="s">
        <v>22</v>
      </c>
      <c r="L99" s="2" t="s">
        <v>23</v>
      </c>
      <c r="M99" s="4">
        <v>1020.96</v>
      </c>
      <c r="N99" s="2"/>
    </row>
    <row r="100" spans="1:14" x14ac:dyDescent="0.25">
      <c r="A100" s="2" t="s">
        <v>14</v>
      </c>
      <c r="B100" s="2" t="s">
        <v>15</v>
      </c>
      <c r="C100" s="1">
        <v>44994</v>
      </c>
      <c r="D100" s="2" t="s">
        <v>24</v>
      </c>
      <c r="E100" s="2" t="s">
        <v>25</v>
      </c>
      <c r="F100" s="3"/>
      <c r="G100" s="2"/>
      <c r="H100" s="2" t="s">
        <v>26</v>
      </c>
      <c r="I100" s="2"/>
      <c r="J100" s="2">
        <v>5106294285</v>
      </c>
      <c r="K100" s="2" t="s">
        <v>27</v>
      </c>
      <c r="L100" s="2" t="s">
        <v>239</v>
      </c>
      <c r="M100" s="4">
        <v>2952.05</v>
      </c>
      <c r="N100" s="2"/>
    </row>
    <row r="101" spans="1:14" x14ac:dyDescent="0.25">
      <c r="A101" s="2" t="s">
        <v>14</v>
      </c>
      <c r="B101" s="2" t="s">
        <v>15</v>
      </c>
      <c r="C101" s="1">
        <v>44994</v>
      </c>
      <c r="D101" s="2" t="s">
        <v>29</v>
      </c>
      <c r="E101" s="2" t="s">
        <v>31</v>
      </c>
      <c r="F101" s="2" t="s">
        <v>47</v>
      </c>
      <c r="G101" s="2"/>
      <c r="H101" s="2" t="s">
        <v>18</v>
      </c>
      <c r="I101" s="2"/>
      <c r="J101" s="2">
        <v>5106294287</v>
      </c>
      <c r="K101" s="2" t="s">
        <v>201</v>
      </c>
      <c r="L101" s="2" t="s">
        <v>48</v>
      </c>
      <c r="M101" s="4">
        <v>3898.5</v>
      </c>
      <c r="N101" s="2"/>
    </row>
    <row r="102" spans="1:14" x14ac:dyDescent="0.25">
      <c r="A102" s="2" t="s">
        <v>14</v>
      </c>
      <c r="B102" s="2" t="s">
        <v>15</v>
      </c>
      <c r="C102" s="1">
        <v>44994</v>
      </c>
      <c r="D102" s="2" t="s">
        <v>29</v>
      </c>
      <c r="E102" s="2" t="s">
        <v>96</v>
      </c>
      <c r="F102" s="2" t="s">
        <v>32</v>
      </c>
      <c r="G102" s="2"/>
      <c r="H102" s="2" t="s">
        <v>18</v>
      </c>
      <c r="I102" s="2"/>
      <c r="J102" s="2">
        <v>5106293628</v>
      </c>
      <c r="K102" s="2" t="s">
        <v>290</v>
      </c>
      <c r="L102" s="2" t="s">
        <v>33</v>
      </c>
      <c r="M102" s="4">
        <v>3421.86</v>
      </c>
      <c r="N102" s="2"/>
    </row>
    <row r="103" spans="1:14" x14ac:dyDescent="0.25">
      <c r="A103" s="2" t="s">
        <v>14</v>
      </c>
      <c r="B103" s="2" t="s">
        <v>15</v>
      </c>
      <c r="C103" s="1">
        <v>44994</v>
      </c>
      <c r="D103" s="2" t="s">
        <v>29</v>
      </c>
      <c r="E103" s="2" t="s">
        <v>34</v>
      </c>
      <c r="F103" s="2" t="s">
        <v>32</v>
      </c>
      <c r="G103" s="2"/>
      <c r="H103" s="2" t="s">
        <v>18</v>
      </c>
      <c r="I103" s="2"/>
      <c r="J103" s="2">
        <v>5106294298</v>
      </c>
      <c r="K103" s="2" t="s">
        <v>35</v>
      </c>
      <c r="L103" s="2" t="s">
        <v>33</v>
      </c>
      <c r="M103" s="4">
        <v>3144.54</v>
      </c>
      <c r="N103" s="2"/>
    </row>
    <row r="104" spans="1:14" x14ac:dyDescent="0.25">
      <c r="A104" s="2" t="s">
        <v>14</v>
      </c>
      <c r="B104" s="2" t="s">
        <v>15</v>
      </c>
      <c r="C104" s="1">
        <v>44994</v>
      </c>
      <c r="D104" s="2" t="s">
        <v>29</v>
      </c>
      <c r="E104" s="2" t="s">
        <v>177</v>
      </c>
      <c r="F104" s="3"/>
      <c r="G104" s="2"/>
      <c r="H104" s="2" t="s">
        <v>43</v>
      </c>
      <c r="I104" s="2"/>
      <c r="J104" s="2">
        <v>5106294300</v>
      </c>
      <c r="K104" s="2" t="s">
        <v>205</v>
      </c>
      <c r="L104" s="2" t="s">
        <v>236</v>
      </c>
      <c r="M104" s="4">
        <v>1194.5</v>
      </c>
      <c r="N104" s="2"/>
    </row>
    <row r="105" spans="1:14" x14ac:dyDescent="0.25">
      <c r="A105" s="2" t="s">
        <v>14</v>
      </c>
      <c r="B105" s="2" t="s">
        <v>15</v>
      </c>
      <c r="C105" s="1">
        <v>44994</v>
      </c>
      <c r="D105" s="2" t="s">
        <v>157</v>
      </c>
      <c r="E105" s="2" t="s">
        <v>175</v>
      </c>
      <c r="F105" s="2" t="s">
        <v>185</v>
      </c>
      <c r="G105" s="2"/>
      <c r="H105" s="2" t="s">
        <v>18</v>
      </c>
      <c r="I105" s="2"/>
      <c r="J105" s="2">
        <v>5106294314</v>
      </c>
      <c r="K105" s="2" t="s">
        <v>294</v>
      </c>
      <c r="L105" s="2" t="s">
        <v>240</v>
      </c>
      <c r="M105" s="4">
        <v>2355</v>
      </c>
      <c r="N105" s="2"/>
    </row>
    <row r="106" spans="1:14" x14ac:dyDescent="0.25">
      <c r="A106" s="2" t="s">
        <v>14</v>
      </c>
      <c r="B106" s="2" t="s">
        <v>15</v>
      </c>
      <c r="C106" s="1">
        <v>44995</v>
      </c>
      <c r="D106" s="2" t="s">
        <v>40</v>
      </c>
      <c r="E106" s="2" t="s">
        <v>31</v>
      </c>
      <c r="F106" s="2" t="s">
        <v>32</v>
      </c>
      <c r="G106" s="2"/>
      <c r="H106" s="2" t="s">
        <v>18</v>
      </c>
      <c r="I106" s="2"/>
      <c r="J106" s="2">
        <v>5106294331</v>
      </c>
      <c r="K106" s="2" t="s">
        <v>257</v>
      </c>
      <c r="L106" s="2" t="s">
        <v>33</v>
      </c>
      <c r="M106" s="4">
        <v>989.52</v>
      </c>
      <c r="N106" s="2"/>
    </row>
    <row r="107" spans="1:14" x14ac:dyDescent="0.25">
      <c r="A107" s="2" t="s">
        <v>14</v>
      </c>
      <c r="B107" s="2" t="s">
        <v>15</v>
      </c>
      <c r="C107" s="1">
        <v>44995</v>
      </c>
      <c r="D107" s="2" t="s">
        <v>40</v>
      </c>
      <c r="E107" s="2" t="s">
        <v>17</v>
      </c>
      <c r="F107" s="2" t="s">
        <v>32</v>
      </c>
      <c r="G107" s="2"/>
      <c r="H107" s="2" t="s">
        <v>18</v>
      </c>
      <c r="I107" s="2"/>
      <c r="J107" s="2">
        <v>5106294332</v>
      </c>
      <c r="K107" s="2" t="s">
        <v>257</v>
      </c>
      <c r="L107" s="2" t="s">
        <v>33</v>
      </c>
      <c r="M107" s="4">
        <v>3537.66</v>
      </c>
      <c r="N107" s="2"/>
    </row>
    <row r="108" spans="1:14" x14ac:dyDescent="0.25">
      <c r="A108" s="2" t="s">
        <v>14</v>
      </c>
      <c r="B108" s="2" t="s">
        <v>15</v>
      </c>
      <c r="C108" s="1">
        <v>44995</v>
      </c>
      <c r="D108" s="2" t="s">
        <v>40</v>
      </c>
      <c r="E108" s="2" t="s">
        <v>41</v>
      </c>
      <c r="F108" s="2" t="s">
        <v>32</v>
      </c>
      <c r="G108" s="2"/>
      <c r="H108" s="2" t="s">
        <v>18</v>
      </c>
      <c r="I108" s="2"/>
      <c r="J108" s="2">
        <v>5106294334</v>
      </c>
      <c r="K108" s="2" t="s">
        <v>257</v>
      </c>
      <c r="L108" s="2" t="s">
        <v>33</v>
      </c>
      <c r="M108" s="4">
        <v>1786.02</v>
      </c>
      <c r="N108" s="2"/>
    </row>
    <row r="109" spans="1:14" x14ac:dyDescent="0.25">
      <c r="A109" s="2" t="s">
        <v>14</v>
      </c>
      <c r="B109" s="2" t="s">
        <v>15</v>
      </c>
      <c r="C109" s="1">
        <v>44995</v>
      </c>
      <c r="D109" s="2" t="s">
        <v>40</v>
      </c>
      <c r="E109" s="2" t="s">
        <v>31</v>
      </c>
      <c r="F109" s="2" t="s">
        <v>32</v>
      </c>
      <c r="G109" s="2"/>
      <c r="H109" s="2" t="s">
        <v>18</v>
      </c>
      <c r="I109" s="2"/>
      <c r="J109" s="2">
        <v>5106294335</v>
      </c>
      <c r="K109" s="2" t="s">
        <v>257</v>
      </c>
      <c r="L109" s="2" t="s">
        <v>33</v>
      </c>
      <c r="M109" s="4">
        <v>989.52</v>
      </c>
      <c r="N109" s="2"/>
    </row>
    <row r="110" spans="1:14" x14ac:dyDescent="0.25">
      <c r="A110" s="2" t="s">
        <v>14</v>
      </c>
      <c r="B110" s="2" t="s">
        <v>15</v>
      </c>
      <c r="C110" s="1">
        <v>44995</v>
      </c>
      <c r="D110" s="2" t="s">
        <v>24</v>
      </c>
      <c r="E110" s="2" t="s">
        <v>25</v>
      </c>
      <c r="F110" s="3"/>
      <c r="G110" s="2"/>
      <c r="H110" s="2" t="s">
        <v>21</v>
      </c>
      <c r="I110" s="2"/>
      <c r="J110" s="2">
        <v>5106294417</v>
      </c>
      <c r="K110" s="2" t="s">
        <v>27</v>
      </c>
      <c r="L110" s="2" t="s">
        <v>148</v>
      </c>
      <c r="M110" s="4">
        <v>1924.75</v>
      </c>
      <c r="N110" s="2"/>
    </row>
    <row r="111" spans="1:14" x14ac:dyDescent="0.25">
      <c r="A111" s="2" t="s">
        <v>14</v>
      </c>
      <c r="B111" s="2" t="s">
        <v>15</v>
      </c>
      <c r="C111" s="1">
        <v>44995</v>
      </c>
      <c r="D111" s="2" t="s">
        <v>24</v>
      </c>
      <c r="E111" s="2" t="s">
        <v>25</v>
      </c>
      <c r="F111" s="3"/>
      <c r="G111" s="2"/>
      <c r="H111" s="2" t="s">
        <v>43</v>
      </c>
      <c r="I111" s="2"/>
      <c r="J111" s="2">
        <v>2100109232</v>
      </c>
      <c r="K111" s="2" t="s">
        <v>27</v>
      </c>
      <c r="L111" s="2" t="s">
        <v>79</v>
      </c>
      <c r="M111" s="4">
        <v>-330.17</v>
      </c>
      <c r="N111" s="2"/>
    </row>
    <row r="112" spans="1:14" x14ac:dyDescent="0.25">
      <c r="A112" s="2" t="s">
        <v>14</v>
      </c>
      <c r="B112" s="2" t="s">
        <v>15</v>
      </c>
      <c r="C112" s="1">
        <v>44995</v>
      </c>
      <c r="D112" s="2" t="s">
        <v>24</v>
      </c>
      <c r="E112" s="2" t="s">
        <v>25</v>
      </c>
      <c r="F112" s="3"/>
      <c r="G112" s="2"/>
      <c r="H112" s="2" t="s">
        <v>43</v>
      </c>
      <c r="I112" s="2"/>
      <c r="J112" s="2">
        <v>5106294340</v>
      </c>
      <c r="K112" s="2" t="s">
        <v>27</v>
      </c>
      <c r="L112" s="2" t="s">
        <v>79</v>
      </c>
      <c r="M112" s="4">
        <v>330.17</v>
      </c>
      <c r="N112" s="2"/>
    </row>
    <row r="113" spans="1:14" x14ac:dyDescent="0.25">
      <c r="A113" s="2" t="s">
        <v>14</v>
      </c>
      <c r="B113" s="2" t="s">
        <v>15</v>
      </c>
      <c r="C113" s="1">
        <v>44995</v>
      </c>
      <c r="D113" s="2" t="s">
        <v>24</v>
      </c>
      <c r="E113" s="2" t="s">
        <v>25</v>
      </c>
      <c r="F113" s="3"/>
      <c r="G113" s="2"/>
      <c r="H113" s="2" t="s">
        <v>26</v>
      </c>
      <c r="I113" s="2"/>
      <c r="J113" s="2">
        <v>5106294343</v>
      </c>
      <c r="K113" s="2" t="s">
        <v>27</v>
      </c>
      <c r="L113" s="2" t="s">
        <v>241</v>
      </c>
      <c r="M113" s="4">
        <v>2648.2</v>
      </c>
      <c r="N113" s="2"/>
    </row>
    <row r="114" spans="1:14" x14ac:dyDescent="0.25">
      <c r="A114" s="2" t="s">
        <v>14</v>
      </c>
      <c r="B114" s="2" t="s">
        <v>15</v>
      </c>
      <c r="C114" s="1">
        <v>44995</v>
      </c>
      <c r="D114" s="2" t="s">
        <v>24</v>
      </c>
      <c r="E114" s="2" t="s">
        <v>25</v>
      </c>
      <c r="F114" s="3"/>
      <c r="G114" s="2"/>
      <c r="H114" s="2" t="s">
        <v>21</v>
      </c>
      <c r="I114" s="2"/>
      <c r="J114" s="2">
        <v>5106294342</v>
      </c>
      <c r="K114" s="2" t="s">
        <v>27</v>
      </c>
      <c r="L114" s="2" t="s">
        <v>58</v>
      </c>
      <c r="M114" s="4">
        <v>1520</v>
      </c>
      <c r="N114" s="2"/>
    </row>
    <row r="115" spans="1:14" x14ac:dyDescent="0.25">
      <c r="A115" s="2" t="s">
        <v>14</v>
      </c>
      <c r="B115" s="2" t="s">
        <v>15</v>
      </c>
      <c r="C115" s="1">
        <v>44995</v>
      </c>
      <c r="D115" s="2" t="s">
        <v>24</v>
      </c>
      <c r="E115" s="2" t="s">
        <v>25</v>
      </c>
      <c r="F115" s="3"/>
      <c r="G115" s="2"/>
      <c r="H115" s="2" t="s">
        <v>43</v>
      </c>
      <c r="I115" s="2"/>
      <c r="J115" s="2">
        <v>5106294415</v>
      </c>
      <c r="K115" s="2" t="s">
        <v>27</v>
      </c>
      <c r="L115" s="2" t="s">
        <v>242</v>
      </c>
      <c r="M115" s="4">
        <v>3084.83</v>
      </c>
      <c r="N115" s="2"/>
    </row>
    <row r="116" spans="1:14" x14ac:dyDescent="0.25">
      <c r="A116" s="2" t="s">
        <v>14</v>
      </c>
      <c r="B116" s="2" t="s">
        <v>15</v>
      </c>
      <c r="C116" s="1">
        <v>44995</v>
      </c>
      <c r="D116" s="2" t="s">
        <v>29</v>
      </c>
      <c r="E116" s="2" t="s">
        <v>49</v>
      </c>
      <c r="F116" s="2" t="s">
        <v>50</v>
      </c>
      <c r="G116" s="2"/>
      <c r="H116" s="2" t="s">
        <v>43</v>
      </c>
      <c r="I116" s="2"/>
      <c r="J116" s="2">
        <v>5106294353</v>
      </c>
      <c r="K116" s="2" t="s">
        <v>207</v>
      </c>
      <c r="L116" s="2" t="s">
        <v>51</v>
      </c>
      <c r="M116" s="4">
        <v>34200</v>
      </c>
      <c r="N116" s="2"/>
    </row>
    <row r="117" spans="1:14" x14ac:dyDescent="0.25">
      <c r="A117" s="2" t="s">
        <v>14</v>
      </c>
      <c r="B117" s="2" t="s">
        <v>15</v>
      </c>
      <c r="C117" s="1">
        <v>44998</v>
      </c>
      <c r="D117" s="2" t="s">
        <v>40</v>
      </c>
      <c r="E117" s="2" t="s">
        <v>17</v>
      </c>
      <c r="F117" s="2" t="s">
        <v>32</v>
      </c>
      <c r="G117" s="2"/>
      <c r="H117" s="2" t="s">
        <v>18</v>
      </c>
      <c r="I117" s="2"/>
      <c r="J117" s="2">
        <v>5106294333</v>
      </c>
      <c r="K117" s="2" t="s">
        <v>257</v>
      </c>
      <c r="L117" s="2" t="s">
        <v>33</v>
      </c>
      <c r="M117" s="4">
        <v>2398.6999999999998</v>
      </c>
      <c r="N117" s="2"/>
    </row>
    <row r="118" spans="1:14" x14ac:dyDescent="0.25">
      <c r="A118" s="2" t="s">
        <v>14</v>
      </c>
      <c r="B118" s="2" t="s">
        <v>15</v>
      </c>
      <c r="C118" s="1">
        <v>44998</v>
      </c>
      <c r="D118" s="2" t="s">
        <v>40</v>
      </c>
      <c r="E118" s="2" t="s">
        <v>41</v>
      </c>
      <c r="F118" s="2" t="s">
        <v>32</v>
      </c>
      <c r="G118" s="2"/>
      <c r="H118" s="2" t="s">
        <v>18</v>
      </c>
      <c r="I118" s="2"/>
      <c r="J118" s="2">
        <v>5106294421</v>
      </c>
      <c r="K118" s="2" t="s">
        <v>257</v>
      </c>
      <c r="L118" s="2" t="s">
        <v>33</v>
      </c>
      <c r="M118" s="4">
        <v>839.86</v>
      </c>
      <c r="N118" s="2"/>
    </row>
    <row r="119" spans="1:14" x14ac:dyDescent="0.25">
      <c r="A119" s="2" t="s">
        <v>14</v>
      </c>
      <c r="B119" s="2" t="s">
        <v>15</v>
      </c>
      <c r="C119" s="1">
        <v>44998</v>
      </c>
      <c r="D119" s="2" t="s">
        <v>40</v>
      </c>
      <c r="E119" s="2" t="s">
        <v>17</v>
      </c>
      <c r="F119" s="2" t="s">
        <v>32</v>
      </c>
      <c r="G119" s="2"/>
      <c r="H119" s="2" t="s">
        <v>18</v>
      </c>
      <c r="I119" s="2"/>
      <c r="J119" s="2">
        <v>5106294295</v>
      </c>
      <c r="K119" s="2" t="s">
        <v>257</v>
      </c>
      <c r="L119" s="2" t="s">
        <v>33</v>
      </c>
      <c r="M119" s="4">
        <v>2304.7600000000002</v>
      </c>
      <c r="N119" s="2"/>
    </row>
    <row r="120" spans="1:14" x14ac:dyDescent="0.25">
      <c r="A120" s="2" t="s">
        <v>14</v>
      </c>
      <c r="B120" s="2" t="s">
        <v>15</v>
      </c>
      <c r="C120" s="1">
        <v>44998</v>
      </c>
      <c r="D120" s="2" t="s">
        <v>40</v>
      </c>
      <c r="E120" s="2" t="s">
        <v>17</v>
      </c>
      <c r="F120" s="2" t="s">
        <v>32</v>
      </c>
      <c r="G120" s="2"/>
      <c r="H120" s="2" t="s">
        <v>18</v>
      </c>
      <c r="I120" s="2"/>
      <c r="J120" s="2">
        <v>5106294422</v>
      </c>
      <c r="K120" s="2" t="s">
        <v>257</v>
      </c>
      <c r="L120" s="2" t="s">
        <v>33</v>
      </c>
      <c r="M120" s="4">
        <v>2100</v>
      </c>
      <c r="N120" s="2"/>
    </row>
    <row r="121" spans="1:14" x14ac:dyDescent="0.25">
      <c r="A121" s="2" t="s">
        <v>14</v>
      </c>
      <c r="B121" s="2" t="s">
        <v>15</v>
      </c>
      <c r="C121" s="1">
        <v>44998</v>
      </c>
      <c r="D121" s="2" t="s">
        <v>24</v>
      </c>
      <c r="E121" s="2" t="s">
        <v>25</v>
      </c>
      <c r="F121" s="3"/>
      <c r="G121" s="2"/>
      <c r="H121" s="2" t="s">
        <v>43</v>
      </c>
      <c r="I121" s="2"/>
      <c r="J121" s="2">
        <v>5106294429</v>
      </c>
      <c r="K121" s="2" t="s">
        <v>27</v>
      </c>
      <c r="L121" s="2" t="s">
        <v>78</v>
      </c>
      <c r="M121" s="4">
        <v>1542.28</v>
      </c>
      <c r="N121" s="2"/>
    </row>
    <row r="122" spans="1:14" x14ac:dyDescent="0.25">
      <c r="A122" s="2" t="s">
        <v>14</v>
      </c>
      <c r="B122" s="2" t="s">
        <v>15</v>
      </c>
      <c r="C122" s="1">
        <v>44998</v>
      </c>
      <c r="D122" s="2" t="s">
        <v>24</v>
      </c>
      <c r="E122" s="2" t="s">
        <v>25</v>
      </c>
      <c r="F122" s="3"/>
      <c r="G122" s="2"/>
      <c r="H122" s="2" t="s">
        <v>43</v>
      </c>
      <c r="I122" s="2"/>
      <c r="J122" s="2">
        <v>5106294442</v>
      </c>
      <c r="K122" s="2" t="s">
        <v>27</v>
      </c>
      <c r="L122" s="2" t="s">
        <v>79</v>
      </c>
      <c r="M122" s="4">
        <v>396.2</v>
      </c>
      <c r="N122" s="2"/>
    </row>
    <row r="123" spans="1:14" x14ac:dyDescent="0.25">
      <c r="A123" s="2" t="s">
        <v>14</v>
      </c>
      <c r="B123" s="2" t="s">
        <v>15</v>
      </c>
      <c r="C123" s="1">
        <v>44998</v>
      </c>
      <c r="D123" s="2" t="s">
        <v>24</v>
      </c>
      <c r="E123" s="2" t="s">
        <v>25</v>
      </c>
      <c r="F123" s="3"/>
      <c r="G123" s="2"/>
      <c r="H123" s="2" t="s">
        <v>21</v>
      </c>
      <c r="I123" s="2"/>
      <c r="J123" s="2">
        <v>5106294424</v>
      </c>
      <c r="K123" s="2" t="s">
        <v>27</v>
      </c>
      <c r="L123" s="2" t="s">
        <v>68</v>
      </c>
      <c r="M123" s="4">
        <v>2064.75</v>
      </c>
      <c r="N123" s="2"/>
    </row>
    <row r="124" spans="1:14" x14ac:dyDescent="0.25">
      <c r="A124" s="2" t="s">
        <v>14</v>
      </c>
      <c r="B124" s="2" t="s">
        <v>15</v>
      </c>
      <c r="C124" s="1">
        <v>44998</v>
      </c>
      <c r="D124" s="2" t="s">
        <v>128</v>
      </c>
      <c r="E124" s="2" t="s">
        <v>31</v>
      </c>
      <c r="F124" s="2" t="s">
        <v>20</v>
      </c>
      <c r="G124" s="2"/>
      <c r="H124" s="2" t="s">
        <v>21</v>
      </c>
      <c r="I124" s="2"/>
      <c r="J124" s="2">
        <v>5106294446</v>
      </c>
      <c r="K124" s="2" t="s">
        <v>279</v>
      </c>
      <c r="L124" s="2" t="s">
        <v>23</v>
      </c>
      <c r="M124" s="4">
        <v>995</v>
      </c>
      <c r="N124" s="2"/>
    </row>
    <row r="125" spans="1:14" x14ac:dyDescent="0.25">
      <c r="A125" s="2" t="s">
        <v>14</v>
      </c>
      <c r="B125" s="2" t="s">
        <v>15</v>
      </c>
      <c r="C125" s="1">
        <v>44998</v>
      </c>
      <c r="D125" s="2" t="s">
        <v>29</v>
      </c>
      <c r="E125" s="2" t="s">
        <v>96</v>
      </c>
      <c r="F125" s="2" t="s">
        <v>32</v>
      </c>
      <c r="G125" s="2"/>
      <c r="H125" s="2" t="s">
        <v>18</v>
      </c>
      <c r="I125" s="2"/>
      <c r="J125" s="2">
        <v>5106294420</v>
      </c>
      <c r="K125" s="2" t="s">
        <v>35</v>
      </c>
      <c r="L125" s="2" t="s">
        <v>33</v>
      </c>
      <c r="M125" s="4">
        <v>3571.86</v>
      </c>
      <c r="N125" s="2"/>
    </row>
    <row r="126" spans="1:14" x14ac:dyDescent="0.25">
      <c r="A126" s="2" t="s">
        <v>14</v>
      </c>
      <c r="B126" s="2" t="s">
        <v>15</v>
      </c>
      <c r="C126" s="1">
        <v>44999</v>
      </c>
      <c r="D126" s="2" t="s">
        <v>140</v>
      </c>
      <c r="E126" s="2" t="s">
        <v>141</v>
      </c>
      <c r="F126" s="2" t="s">
        <v>142</v>
      </c>
      <c r="G126" s="2"/>
      <c r="H126" s="2" t="s">
        <v>18</v>
      </c>
      <c r="I126" s="2"/>
      <c r="J126" s="2">
        <v>5106294485</v>
      </c>
      <c r="K126" s="2" t="s">
        <v>143</v>
      </c>
      <c r="L126" s="2" t="s">
        <v>144</v>
      </c>
      <c r="M126" s="4">
        <v>1067.1400000000001</v>
      </c>
      <c r="N126" s="2"/>
    </row>
    <row r="127" spans="1:14" x14ac:dyDescent="0.25">
      <c r="A127" s="2" t="s">
        <v>14</v>
      </c>
      <c r="B127" s="2" t="s">
        <v>15</v>
      </c>
      <c r="C127" s="1">
        <v>44999</v>
      </c>
      <c r="D127" s="2" t="s">
        <v>140</v>
      </c>
      <c r="E127" s="2" t="s">
        <v>141</v>
      </c>
      <c r="F127" s="2" t="s">
        <v>142</v>
      </c>
      <c r="G127" s="2"/>
      <c r="H127" s="2" t="s">
        <v>18</v>
      </c>
      <c r="I127" s="2"/>
      <c r="J127" s="2">
        <v>5106294487</v>
      </c>
      <c r="K127" s="2" t="s">
        <v>143</v>
      </c>
      <c r="L127" s="2" t="s">
        <v>144</v>
      </c>
      <c r="M127" s="4">
        <v>636.4</v>
      </c>
      <c r="N127" s="2"/>
    </row>
    <row r="128" spans="1:14" x14ac:dyDescent="0.25">
      <c r="A128" s="2" t="s">
        <v>14</v>
      </c>
      <c r="B128" s="2" t="s">
        <v>15</v>
      </c>
      <c r="C128" s="1">
        <v>44999</v>
      </c>
      <c r="D128" s="2" t="s">
        <v>40</v>
      </c>
      <c r="E128" s="2" t="s">
        <v>82</v>
      </c>
      <c r="F128" s="2" t="s">
        <v>32</v>
      </c>
      <c r="G128" s="2"/>
      <c r="H128" s="2" t="s">
        <v>18</v>
      </c>
      <c r="I128" s="2"/>
      <c r="J128" s="2">
        <v>5106294224</v>
      </c>
      <c r="K128" s="2" t="s">
        <v>257</v>
      </c>
      <c r="L128" s="2" t="s">
        <v>33</v>
      </c>
      <c r="M128" s="4">
        <v>1390.98</v>
      </c>
      <c r="N128" s="2"/>
    </row>
    <row r="129" spans="1:14" x14ac:dyDescent="0.25">
      <c r="A129" s="2" t="s">
        <v>14</v>
      </c>
      <c r="B129" s="2" t="s">
        <v>15</v>
      </c>
      <c r="C129" s="1">
        <v>44999</v>
      </c>
      <c r="D129" s="2" t="s">
        <v>40</v>
      </c>
      <c r="E129" s="2" t="s">
        <v>30</v>
      </c>
      <c r="F129" s="2" t="s">
        <v>62</v>
      </c>
      <c r="G129" s="2"/>
      <c r="H129" s="2" t="s">
        <v>18</v>
      </c>
      <c r="I129" s="2"/>
      <c r="J129" s="2">
        <v>5106294457</v>
      </c>
      <c r="K129" s="2" t="s">
        <v>257</v>
      </c>
      <c r="L129" s="2" t="s">
        <v>63</v>
      </c>
      <c r="M129" s="4">
        <v>702.4</v>
      </c>
      <c r="N129" s="2"/>
    </row>
    <row r="130" spans="1:14" x14ac:dyDescent="0.25">
      <c r="A130" s="2" t="s">
        <v>14</v>
      </c>
      <c r="B130" s="2" t="s">
        <v>15</v>
      </c>
      <c r="C130" s="1">
        <v>44999</v>
      </c>
      <c r="D130" s="2" t="s">
        <v>40</v>
      </c>
      <c r="E130" s="2" t="s">
        <v>64</v>
      </c>
      <c r="F130" s="2" t="s">
        <v>62</v>
      </c>
      <c r="G130" s="2"/>
      <c r="H130" s="2" t="s">
        <v>18</v>
      </c>
      <c r="I130" s="2"/>
      <c r="J130" s="2">
        <v>5106294473</v>
      </c>
      <c r="K130" s="2" t="s">
        <v>257</v>
      </c>
      <c r="L130" s="2" t="s">
        <v>63</v>
      </c>
      <c r="M130" s="4">
        <v>3265.8</v>
      </c>
      <c r="N130" s="2"/>
    </row>
    <row r="131" spans="1:14" x14ac:dyDescent="0.25">
      <c r="A131" s="2" t="s">
        <v>14</v>
      </c>
      <c r="B131" s="2" t="s">
        <v>15</v>
      </c>
      <c r="C131" s="1">
        <v>44999</v>
      </c>
      <c r="D131" s="2" t="s">
        <v>40</v>
      </c>
      <c r="E131" s="2" t="s">
        <v>17</v>
      </c>
      <c r="F131" s="2" t="s">
        <v>62</v>
      </c>
      <c r="G131" s="2"/>
      <c r="H131" s="2" t="s">
        <v>18</v>
      </c>
      <c r="I131" s="2"/>
      <c r="J131" s="2">
        <v>5106294475</v>
      </c>
      <c r="K131" s="2" t="s">
        <v>257</v>
      </c>
      <c r="L131" s="2" t="s">
        <v>63</v>
      </c>
      <c r="M131" s="4">
        <v>905.72</v>
      </c>
      <c r="N131" s="2"/>
    </row>
    <row r="132" spans="1:14" x14ac:dyDescent="0.25">
      <c r="A132" s="2" t="s">
        <v>14</v>
      </c>
      <c r="B132" s="2" t="s">
        <v>15</v>
      </c>
      <c r="C132" s="1">
        <v>44999</v>
      </c>
      <c r="D132" s="2" t="s">
        <v>40</v>
      </c>
      <c r="E132" s="2" t="s">
        <v>31</v>
      </c>
      <c r="F132" s="2" t="s">
        <v>62</v>
      </c>
      <c r="G132" s="2"/>
      <c r="H132" s="2" t="s">
        <v>18</v>
      </c>
      <c r="I132" s="2"/>
      <c r="J132" s="2">
        <v>5106294478</v>
      </c>
      <c r="K132" s="2" t="s">
        <v>257</v>
      </c>
      <c r="L132" s="2" t="s">
        <v>63</v>
      </c>
      <c r="M132" s="4">
        <v>2409.85</v>
      </c>
      <c r="N132" s="2"/>
    </row>
    <row r="133" spans="1:14" x14ac:dyDescent="0.25">
      <c r="A133" s="2" t="s">
        <v>14</v>
      </c>
      <c r="B133" s="2" t="s">
        <v>15</v>
      </c>
      <c r="C133" s="1">
        <v>44999</v>
      </c>
      <c r="D133" s="2" t="s">
        <v>40</v>
      </c>
      <c r="E133" s="2" t="s">
        <v>41</v>
      </c>
      <c r="F133" s="2" t="s">
        <v>62</v>
      </c>
      <c r="G133" s="2"/>
      <c r="H133" s="2" t="s">
        <v>18</v>
      </c>
      <c r="I133" s="2"/>
      <c r="J133" s="2">
        <v>5106294479</v>
      </c>
      <c r="K133" s="2" t="s">
        <v>257</v>
      </c>
      <c r="L133" s="2" t="s">
        <v>63</v>
      </c>
      <c r="M133" s="4">
        <v>1339.43</v>
      </c>
      <c r="N133" s="2"/>
    </row>
    <row r="134" spans="1:14" x14ac:dyDescent="0.25">
      <c r="A134" s="2" t="s">
        <v>14</v>
      </c>
      <c r="B134" s="2" t="s">
        <v>15</v>
      </c>
      <c r="C134" s="1">
        <v>44999</v>
      </c>
      <c r="D134" s="2" t="s">
        <v>40</v>
      </c>
      <c r="E134" s="2" t="s">
        <v>41</v>
      </c>
      <c r="F134" s="2" t="s">
        <v>62</v>
      </c>
      <c r="G134" s="2"/>
      <c r="H134" s="2" t="s">
        <v>18</v>
      </c>
      <c r="I134" s="2"/>
      <c r="J134" s="2">
        <v>5106294492</v>
      </c>
      <c r="K134" s="2" t="s">
        <v>257</v>
      </c>
      <c r="L134" s="2" t="s">
        <v>63</v>
      </c>
      <c r="M134" s="4">
        <v>1093.28</v>
      </c>
      <c r="N134" s="2"/>
    </row>
    <row r="135" spans="1:14" x14ac:dyDescent="0.25">
      <c r="A135" s="2" t="s">
        <v>14</v>
      </c>
      <c r="B135" s="2" t="s">
        <v>15</v>
      </c>
      <c r="C135" s="1">
        <v>44999</v>
      </c>
      <c r="D135" s="2" t="s">
        <v>40</v>
      </c>
      <c r="E135" s="2" t="s">
        <v>41</v>
      </c>
      <c r="F135" s="2" t="s">
        <v>62</v>
      </c>
      <c r="G135" s="2"/>
      <c r="H135" s="2" t="s">
        <v>18</v>
      </c>
      <c r="I135" s="2"/>
      <c r="J135" s="2">
        <v>5106294493</v>
      </c>
      <c r="K135" s="2" t="s">
        <v>257</v>
      </c>
      <c r="L135" s="2" t="s">
        <v>63</v>
      </c>
      <c r="M135" s="4">
        <v>921.84</v>
      </c>
      <c r="N135" s="2"/>
    </row>
    <row r="136" spans="1:14" x14ac:dyDescent="0.25">
      <c r="A136" s="2" t="s">
        <v>14</v>
      </c>
      <c r="B136" s="2" t="s">
        <v>15</v>
      </c>
      <c r="C136" s="1">
        <v>44999</v>
      </c>
      <c r="D136" s="2" t="s">
        <v>75</v>
      </c>
      <c r="E136" s="2" t="s">
        <v>76</v>
      </c>
      <c r="F136" s="2" t="s">
        <v>120</v>
      </c>
      <c r="G136" s="2"/>
      <c r="H136" s="2" t="s">
        <v>121</v>
      </c>
      <c r="I136" s="2"/>
      <c r="J136" s="2">
        <v>5106294460</v>
      </c>
      <c r="K136" s="2" t="s">
        <v>258</v>
      </c>
      <c r="L136" s="2" t="s">
        <v>122</v>
      </c>
      <c r="M136" s="4">
        <v>89126.67</v>
      </c>
      <c r="N136" s="2"/>
    </row>
    <row r="137" spans="1:14" x14ac:dyDescent="0.25">
      <c r="A137" s="2" t="s">
        <v>14</v>
      </c>
      <c r="B137" s="2" t="s">
        <v>15</v>
      </c>
      <c r="C137" s="1">
        <v>44999</v>
      </c>
      <c r="D137" s="2" t="s">
        <v>75</v>
      </c>
      <c r="E137" s="2" t="s">
        <v>76</v>
      </c>
      <c r="F137" s="2" t="s">
        <v>50</v>
      </c>
      <c r="G137" s="2"/>
      <c r="H137" s="2" t="s">
        <v>43</v>
      </c>
      <c r="I137" s="2"/>
      <c r="J137" s="2">
        <v>5106294506</v>
      </c>
      <c r="K137" s="2" t="s">
        <v>263</v>
      </c>
      <c r="L137" s="2" t="s">
        <v>51</v>
      </c>
      <c r="M137" s="4">
        <v>11000</v>
      </c>
      <c r="N137" s="2"/>
    </row>
    <row r="138" spans="1:14" x14ac:dyDescent="0.25">
      <c r="A138" s="2" t="s">
        <v>14</v>
      </c>
      <c r="B138" s="2" t="s">
        <v>15</v>
      </c>
      <c r="C138" s="1">
        <v>44999</v>
      </c>
      <c r="D138" s="2" t="s">
        <v>75</v>
      </c>
      <c r="E138" s="2" t="s">
        <v>76</v>
      </c>
      <c r="F138" s="2" t="s">
        <v>50</v>
      </c>
      <c r="G138" s="2"/>
      <c r="H138" s="2" t="s">
        <v>43</v>
      </c>
      <c r="I138" s="2"/>
      <c r="J138" s="2">
        <v>5106294506</v>
      </c>
      <c r="K138" s="2" t="s">
        <v>263</v>
      </c>
      <c r="L138" s="2" t="s">
        <v>51</v>
      </c>
      <c r="M138" s="4">
        <v>11000</v>
      </c>
      <c r="N138" s="2"/>
    </row>
    <row r="139" spans="1:14" x14ac:dyDescent="0.25">
      <c r="A139" s="2" t="s">
        <v>14</v>
      </c>
      <c r="B139" s="2" t="s">
        <v>15</v>
      </c>
      <c r="C139" s="1">
        <v>44999</v>
      </c>
      <c r="D139" s="2" t="s">
        <v>86</v>
      </c>
      <c r="E139" s="2" t="s">
        <v>82</v>
      </c>
      <c r="F139" s="2" t="s">
        <v>87</v>
      </c>
      <c r="G139" s="2"/>
      <c r="H139" s="2" t="s">
        <v>18</v>
      </c>
      <c r="I139" s="2"/>
      <c r="J139" s="2">
        <v>5106294459</v>
      </c>
      <c r="K139" s="2" t="s">
        <v>277</v>
      </c>
      <c r="L139" s="2" t="s">
        <v>88</v>
      </c>
      <c r="M139" s="4">
        <v>4521.53</v>
      </c>
      <c r="N139" s="2"/>
    </row>
    <row r="140" spans="1:14" x14ac:dyDescent="0.25">
      <c r="A140" s="2" t="s">
        <v>14</v>
      </c>
      <c r="B140" s="2" t="s">
        <v>15</v>
      </c>
      <c r="C140" s="1">
        <v>44999</v>
      </c>
      <c r="D140" s="2" t="s">
        <v>52</v>
      </c>
      <c r="E140" s="2" t="s">
        <v>17</v>
      </c>
      <c r="F140" s="2" t="s">
        <v>53</v>
      </c>
      <c r="G140" s="2"/>
      <c r="H140" s="2" t="s">
        <v>18</v>
      </c>
      <c r="I140" s="2"/>
      <c r="J140" s="2">
        <v>5106294456</v>
      </c>
      <c r="K140" s="2" t="s">
        <v>54</v>
      </c>
      <c r="L140" s="2" t="s">
        <v>55</v>
      </c>
      <c r="M140" s="4">
        <v>847.92</v>
      </c>
      <c r="N140" s="2"/>
    </row>
    <row r="141" spans="1:14" x14ac:dyDescent="0.25">
      <c r="A141" s="2" t="s">
        <v>14</v>
      </c>
      <c r="B141" s="2" t="s">
        <v>15</v>
      </c>
      <c r="C141" s="1">
        <v>44999</v>
      </c>
      <c r="D141" s="2" t="s">
        <v>24</v>
      </c>
      <c r="E141" s="2" t="s">
        <v>25</v>
      </c>
      <c r="F141" s="3"/>
      <c r="G141" s="2"/>
      <c r="H141" s="2" t="s">
        <v>21</v>
      </c>
      <c r="I141" s="2"/>
      <c r="J141" s="2">
        <v>5106294504</v>
      </c>
      <c r="K141" s="2" t="s">
        <v>27</v>
      </c>
      <c r="L141" s="2" t="s">
        <v>123</v>
      </c>
      <c r="M141" s="4">
        <v>3024.5</v>
      </c>
      <c r="N141" s="2"/>
    </row>
    <row r="142" spans="1:14" x14ac:dyDescent="0.25">
      <c r="A142" s="2" t="s">
        <v>14</v>
      </c>
      <c r="B142" s="2" t="s">
        <v>15</v>
      </c>
      <c r="C142" s="1">
        <v>44999</v>
      </c>
      <c r="D142" s="2" t="s">
        <v>24</v>
      </c>
      <c r="E142" s="2" t="s">
        <v>25</v>
      </c>
      <c r="F142" s="3"/>
      <c r="G142" s="2"/>
      <c r="H142" s="2" t="s">
        <v>43</v>
      </c>
      <c r="I142" s="2"/>
      <c r="J142" s="2">
        <v>5106294505</v>
      </c>
      <c r="K142" s="2" t="s">
        <v>27</v>
      </c>
      <c r="L142" s="2" t="s">
        <v>79</v>
      </c>
      <c r="M142" s="4">
        <v>380</v>
      </c>
      <c r="N142" s="2"/>
    </row>
    <row r="143" spans="1:14" x14ac:dyDescent="0.25">
      <c r="A143" s="2" t="s">
        <v>14</v>
      </c>
      <c r="B143" s="2" t="s">
        <v>15</v>
      </c>
      <c r="C143" s="1">
        <v>44999</v>
      </c>
      <c r="D143" s="2" t="s">
        <v>24</v>
      </c>
      <c r="E143" s="2" t="s">
        <v>25</v>
      </c>
      <c r="F143" s="3"/>
      <c r="G143" s="2"/>
      <c r="H143" s="2" t="s">
        <v>43</v>
      </c>
      <c r="I143" s="2"/>
      <c r="J143" s="2">
        <v>5106294507</v>
      </c>
      <c r="K143" s="2" t="s">
        <v>27</v>
      </c>
      <c r="L143" s="2" t="s">
        <v>113</v>
      </c>
      <c r="M143" s="4">
        <v>2364.9499999999998</v>
      </c>
      <c r="N143" s="2"/>
    </row>
    <row r="144" spans="1:14" x14ac:dyDescent="0.25">
      <c r="A144" s="2" t="s">
        <v>14</v>
      </c>
      <c r="B144" s="2" t="s">
        <v>15</v>
      </c>
      <c r="C144" s="1">
        <v>44999</v>
      </c>
      <c r="D144" s="2" t="s">
        <v>24</v>
      </c>
      <c r="E144" s="2" t="s">
        <v>25</v>
      </c>
      <c r="F144" s="3"/>
      <c r="G144" s="2"/>
      <c r="H144" s="2" t="s">
        <v>26</v>
      </c>
      <c r="I144" s="2"/>
      <c r="J144" s="2">
        <v>5106294503</v>
      </c>
      <c r="K144" s="2" t="s">
        <v>27</v>
      </c>
      <c r="L144" s="2" t="s">
        <v>28</v>
      </c>
      <c r="M144" s="4">
        <v>2875</v>
      </c>
      <c r="N144" s="2"/>
    </row>
    <row r="145" spans="1:14" x14ac:dyDescent="0.25">
      <c r="A145" s="2" t="s">
        <v>14</v>
      </c>
      <c r="B145" s="2" t="s">
        <v>15</v>
      </c>
      <c r="C145" s="1">
        <v>44999</v>
      </c>
      <c r="D145" s="2" t="s">
        <v>59</v>
      </c>
      <c r="E145" s="2" t="s">
        <v>41</v>
      </c>
      <c r="F145" s="2" t="s">
        <v>60</v>
      </c>
      <c r="G145" s="2"/>
      <c r="H145" s="2" t="s">
        <v>26</v>
      </c>
      <c r="I145" s="2"/>
      <c r="J145" s="2">
        <v>5106294458</v>
      </c>
      <c r="K145" s="2" t="s">
        <v>139</v>
      </c>
      <c r="L145" s="2" t="s">
        <v>61</v>
      </c>
      <c r="M145" s="4">
        <v>491.34</v>
      </c>
      <c r="N145" s="2"/>
    </row>
    <row r="146" spans="1:14" x14ac:dyDescent="0.25">
      <c r="A146" s="2" t="s">
        <v>14</v>
      </c>
      <c r="B146" s="2" t="s">
        <v>15</v>
      </c>
      <c r="C146" s="1">
        <v>44999</v>
      </c>
      <c r="D146" s="2" t="s">
        <v>29</v>
      </c>
      <c r="E146" s="2" t="s">
        <v>82</v>
      </c>
      <c r="F146" s="2" t="s">
        <v>32</v>
      </c>
      <c r="G146" s="2"/>
      <c r="H146" s="2" t="s">
        <v>18</v>
      </c>
      <c r="I146" s="2"/>
      <c r="J146" s="2">
        <v>5106294330</v>
      </c>
      <c r="K146" s="2" t="s">
        <v>95</v>
      </c>
      <c r="L146" s="2" t="s">
        <v>33</v>
      </c>
      <c r="M146" s="4">
        <v>2863.68</v>
      </c>
      <c r="N146" s="2"/>
    </row>
    <row r="147" spans="1:14" x14ac:dyDescent="0.25">
      <c r="A147" s="2" t="s">
        <v>14</v>
      </c>
      <c r="B147" s="2" t="s">
        <v>15</v>
      </c>
      <c r="C147" s="1">
        <v>44999</v>
      </c>
      <c r="D147" s="2" t="s">
        <v>29</v>
      </c>
      <c r="E147" s="2" t="s">
        <v>31</v>
      </c>
      <c r="F147" s="2" t="s">
        <v>32</v>
      </c>
      <c r="G147" s="2"/>
      <c r="H147" s="2" t="s">
        <v>18</v>
      </c>
      <c r="I147" s="2"/>
      <c r="J147" s="2">
        <v>5106294423</v>
      </c>
      <c r="K147" s="2" t="s">
        <v>136</v>
      </c>
      <c r="L147" s="2" t="s">
        <v>33</v>
      </c>
      <c r="M147" s="4">
        <v>3885.42</v>
      </c>
      <c r="N147" s="2"/>
    </row>
    <row r="148" spans="1:14" x14ac:dyDescent="0.25">
      <c r="A148" s="2" t="s">
        <v>14</v>
      </c>
      <c r="B148" s="2" t="s">
        <v>15</v>
      </c>
      <c r="C148" s="1">
        <v>44999</v>
      </c>
      <c r="D148" s="2" t="s">
        <v>29</v>
      </c>
      <c r="E148" s="2" t="s">
        <v>31</v>
      </c>
      <c r="F148" s="2" t="s">
        <v>62</v>
      </c>
      <c r="G148" s="2"/>
      <c r="H148" s="2" t="s">
        <v>18</v>
      </c>
      <c r="I148" s="2"/>
      <c r="J148" s="2">
        <v>5106294452</v>
      </c>
      <c r="K148" s="2" t="s">
        <v>289</v>
      </c>
      <c r="L148" s="2" t="s">
        <v>63</v>
      </c>
      <c r="M148" s="4">
        <v>3584.99</v>
      </c>
      <c r="N148" s="2"/>
    </row>
    <row r="149" spans="1:14" x14ac:dyDescent="0.25">
      <c r="A149" s="2" t="s">
        <v>14</v>
      </c>
      <c r="B149" s="2" t="s">
        <v>15</v>
      </c>
      <c r="C149" s="1">
        <v>44999</v>
      </c>
      <c r="D149" s="2" t="s">
        <v>29</v>
      </c>
      <c r="E149" s="2" t="s">
        <v>31</v>
      </c>
      <c r="F149" s="2" t="s">
        <v>62</v>
      </c>
      <c r="G149" s="2"/>
      <c r="H149" s="2" t="s">
        <v>18</v>
      </c>
      <c r="I149" s="2"/>
      <c r="J149" s="2">
        <v>5106294494</v>
      </c>
      <c r="K149" s="2" t="s">
        <v>288</v>
      </c>
      <c r="L149" s="2" t="s">
        <v>63</v>
      </c>
      <c r="M149" s="4">
        <v>1657.43</v>
      </c>
      <c r="N149" s="2"/>
    </row>
    <row r="150" spans="1:14" x14ac:dyDescent="0.25">
      <c r="A150" s="2" t="s">
        <v>14</v>
      </c>
      <c r="B150" s="2" t="s">
        <v>15</v>
      </c>
      <c r="C150" s="1">
        <v>44999</v>
      </c>
      <c r="D150" s="2" t="s">
        <v>97</v>
      </c>
      <c r="E150" s="2" t="s">
        <v>82</v>
      </c>
      <c r="F150" s="2" t="s">
        <v>186</v>
      </c>
      <c r="G150" s="2"/>
      <c r="H150" s="2" t="s">
        <v>21</v>
      </c>
      <c r="I150" s="2"/>
      <c r="J150" s="2">
        <v>5106294162</v>
      </c>
      <c r="K150" s="2" t="s">
        <v>298</v>
      </c>
      <c r="L150" s="2" t="s">
        <v>243</v>
      </c>
      <c r="M150" s="4">
        <v>2400.4</v>
      </c>
      <c r="N150" s="2"/>
    </row>
    <row r="151" spans="1:14" x14ac:dyDescent="0.25">
      <c r="A151" s="2" t="s">
        <v>14</v>
      </c>
      <c r="B151" s="2" t="s">
        <v>15</v>
      </c>
      <c r="C151" s="1">
        <v>45000</v>
      </c>
      <c r="D151" s="2" t="s">
        <v>40</v>
      </c>
      <c r="E151" s="2" t="s">
        <v>17</v>
      </c>
      <c r="F151" s="2" t="s">
        <v>32</v>
      </c>
      <c r="G151" s="2"/>
      <c r="H151" s="2" t="s">
        <v>18</v>
      </c>
      <c r="I151" s="2"/>
      <c r="J151" s="2">
        <v>5106294528</v>
      </c>
      <c r="K151" s="2" t="s">
        <v>257</v>
      </c>
      <c r="L151" s="2" t="s">
        <v>33</v>
      </c>
      <c r="M151" s="4">
        <v>3000</v>
      </c>
      <c r="N151" s="2"/>
    </row>
    <row r="152" spans="1:14" x14ac:dyDescent="0.25">
      <c r="A152" s="2" t="s">
        <v>14</v>
      </c>
      <c r="B152" s="2" t="s">
        <v>15</v>
      </c>
      <c r="C152" s="1">
        <v>45000</v>
      </c>
      <c r="D152" s="2" t="s">
        <v>40</v>
      </c>
      <c r="E152" s="2" t="s">
        <v>17</v>
      </c>
      <c r="F152" s="2" t="s">
        <v>32</v>
      </c>
      <c r="G152" s="2"/>
      <c r="H152" s="2" t="s">
        <v>18</v>
      </c>
      <c r="I152" s="2"/>
      <c r="J152" s="2">
        <v>5106294530</v>
      </c>
      <c r="K152" s="2" t="s">
        <v>257</v>
      </c>
      <c r="L152" s="2" t="s">
        <v>33</v>
      </c>
      <c r="M152" s="4">
        <v>2304.7600000000002</v>
      </c>
      <c r="N152" s="2"/>
    </row>
    <row r="153" spans="1:14" x14ac:dyDescent="0.25">
      <c r="A153" s="2" t="s">
        <v>14</v>
      </c>
      <c r="B153" s="2" t="s">
        <v>15</v>
      </c>
      <c r="C153" s="1">
        <v>45000</v>
      </c>
      <c r="D153" s="2" t="s">
        <v>40</v>
      </c>
      <c r="E153" s="2" t="s">
        <v>31</v>
      </c>
      <c r="F153" s="2" t="s">
        <v>62</v>
      </c>
      <c r="G153" s="2"/>
      <c r="H153" s="2" t="s">
        <v>18</v>
      </c>
      <c r="I153" s="2"/>
      <c r="J153" s="2">
        <v>5106294470</v>
      </c>
      <c r="K153" s="2" t="s">
        <v>257</v>
      </c>
      <c r="L153" s="2" t="s">
        <v>63</v>
      </c>
      <c r="M153" s="4">
        <v>956.24</v>
      </c>
      <c r="N153" s="2"/>
    </row>
    <row r="154" spans="1:14" x14ac:dyDescent="0.25">
      <c r="A154" s="2" t="s">
        <v>14</v>
      </c>
      <c r="B154" s="2" t="s">
        <v>15</v>
      </c>
      <c r="C154" s="1">
        <v>45000</v>
      </c>
      <c r="D154" s="2" t="s">
        <v>40</v>
      </c>
      <c r="E154" s="2" t="s">
        <v>17</v>
      </c>
      <c r="F154" s="2" t="s">
        <v>62</v>
      </c>
      <c r="G154" s="2"/>
      <c r="H154" s="2" t="s">
        <v>18</v>
      </c>
      <c r="I154" s="2"/>
      <c r="J154" s="2">
        <v>5106294546</v>
      </c>
      <c r="K154" s="2" t="s">
        <v>257</v>
      </c>
      <c r="L154" s="2" t="s">
        <v>63</v>
      </c>
      <c r="M154" s="4">
        <v>653.20000000000005</v>
      </c>
      <c r="N154" s="2"/>
    </row>
    <row r="155" spans="1:14" x14ac:dyDescent="0.25">
      <c r="A155" s="2" t="s">
        <v>14</v>
      </c>
      <c r="B155" s="2" t="s">
        <v>15</v>
      </c>
      <c r="C155" s="1">
        <v>45000</v>
      </c>
      <c r="D155" s="2" t="s">
        <v>40</v>
      </c>
      <c r="E155" s="2" t="s">
        <v>17</v>
      </c>
      <c r="F155" s="2" t="s">
        <v>62</v>
      </c>
      <c r="G155" s="2"/>
      <c r="H155" s="2" t="s">
        <v>18</v>
      </c>
      <c r="I155" s="2"/>
      <c r="J155" s="2">
        <v>5106294561</v>
      </c>
      <c r="K155" s="2" t="s">
        <v>257</v>
      </c>
      <c r="L155" s="2" t="s">
        <v>63</v>
      </c>
      <c r="M155" s="4">
        <v>1763.88</v>
      </c>
      <c r="N155" s="2"/>
    </row>
    <row r="156" spans="1:14" x14ac:dyDescent="0.25">
      <c r="A156" s="2" t="s">
        <v>14</v>
      </c>
      <c r="B156" s="2" t="s">
        <v>15</v>
      </c>
      <c r="C156" s="1">
        <v>45000</v>
      </c>
      <c r="D156" s="2" t="s">
        <v>75</v>
      </c>
      <c r="E156" s="2" t="s">
        <v>76</v>
      </c>
      <c r="F156" s="2" t="s">
        <v>32</v>
      </c>
      <c r="G156" s="2"/>
      <c r="H156" s="2" t="s">
        <v>18</v>
      </c>
      <c r="I156" s="2"/>
      <c r="J156" s="2">
        <v>5106294531</v>
      </c>
      <c r="K156" s="2" t="s">
        <v>77</v>
      </c>
      <c r="L156" s="2" t="s">
        <v>33</v>
      </c>
      <c r="M156" s="4">
        <v>3612.85</v>
      </c>
      <c r="N156" s="2"/>
    </row>
    <row r="157" spans="1:14" x14ac:dyDescent="0.25">
      <c r="A157" s="2" t="s">
        <v>14</v>
      </c>
      <c r="B157" s="2" t="s">
        <v>15</v>
      </c>
      <c r="C157" s="1">
        <v>45000</v>
      </c>
      <c r="D157" s="2" t="s">
        <v>29</v>
      </c>
      <c r="E157" s="2" t="s">
        <v>96</v>
      </c>
      <c r="F157" s="2" t="s">
        <v>32</v>
      </c>
      <c r="G157" s="2"/>
      <c r="H157" s="2" t="s">
        <v>18</v>
      </c>
      <c r="I157" s="2"/>
      <c r="J157" s="2">
        <v>5106294481</v>
      </c>
      <c r="K157" s="2" t="s">
        <v>35</v>
      </c>
      <c r="L157" s="2" t="s">
        <v>33</v>
      </c>
      <c r="M157" s="4">
        <v>3571.86</v>
      </c>
      <c r="N157" s="2"/>
    </row>
    <row r="158" spans="1:14" x14ac:dyDescent="0.25">
      <c r="A158" s="2" t="s">
        <v>14</v>
      </c>
      <c r="B158" s="2" t="s">
        <v>15</v>
      </c>
      <c r="C158" s="1">
        <v>45000</v>
      </c>
      <c r="D158" s="2" t="s">
        <v>29</v>
      </c>
      <c r="E158" s="2" t="s">
        <v>31</v>
      </c>
      <c r="F158" s="2" t="s">
        <v>111</v>
      </c>
      <c r="G158" s="2"/>
      <c r="H158" s="2" t="s">
        <v>18</v>
      </c>
      <c r="I158" s="2"/>
      <c r="J158" s="2">
        <v>5106294560</v>
      </c>
      <c r="K158" s="2" t="s">
        <v>291</v>
      </c>
      <c r="L158" s="2" t="s">
        <v>112</v>
      </c>
      <c r="M158" s="4">
        <v>27000</v>
      </c>
      <c r="N158" s="2"/>
    </row>
    <row r="159" spans="1:14" x14ac:dyDescent="0.25">
      <c r="A159" s="2" t="s">
        <v>14</v>
      </c>
      <c r="B159" s="2" t="s">
        <v>15</v>
      </c>
      <c r="C159" s="1">
        <v>45001</v>
      </c>
      <c r="D159" s="2" t="s">
        <v>40</v>
      </c>
      <c r="E159" s="2" t="s">
        <v>82</v>
      </c>
      <c r="F159" s="2" t="s">
        <v>62</v>
      </c>
      <c r="G159" s="2"/>
      <c r="H159" s="2" t="s">
        <v>18</v>
      </c>
      <c r="I159" s="2"/>
      <c r="J159" s="2">
        <v>5106294483</v>
      </c>
      <c r="K159" s="2" t="s">
        <v>257</v>
      </c>
      <c r="L159" s="2" t="s">
        <v>63</v>
      </c>
      <c r="M159" s="4">
        <v>1661.86</v>
      </c>
      <c r="N159" s="2"/>
    </row>
    <row r="160" spans="1:14" x14ac:dyDescent="0.25">
      <c r="A160" s="2" t="s">
        <v>14</v>
      </c>
      <c r="B160" s="2" t="s">
        <v>15</v>
      </c>
      <c r="C160" s="1">
        <v>45001</v>
      </c>
      <c r="D160" s="2" t="s">
        <v>40</v>
      </c>
      <c r="E160" s="2" t="s">
        <v>82</v>
      </c>
      <c r="F160" s="2" t="s">
        <v>62</v>
      </c>
      <c r="G160" s="2"/>
      <c r="H160" s="2" t="s">
        <v>18</v>
      </c>
      <c r="I160" s="2"/>
      <c r="J160" s="2">
        <v>5106294597</v>
      </c>
      <c r="K160" s="2" t="s">
        <v>257</v>
      </c>
      <c r="L160" s="2" t="s">
        <v>63</v>
      </c>
      <c r="M160" s="4">
        <v>1661.86</v>
      </c>
      <c r="N160" s="2"/>
    </row>
    <row r="161" spans="1:14" x14ac:dyDescent="0.25">
      <c r="A161" s="2" t="s">
        <v>14</v>
      </c>
      <c r="B161" s="2" t="s">
        <v>15</v>
      </c>
      <c r="C161" s="1">
        <v>45001</v>
      </c>
      <c r="D161" s="2" t="s">
        <v>24</v>
      </c>
      <c r="E161" s="2" t="s">
        <v>25</v>
      </c>
      <c r="F161" s="3"/>
      <c r="G161" s="2"/>
      <c r="H161" s="2" t="s">
        <v>43</v>
      </c>
      <c r="I161" s="2"/>
      <c r="J161" s="2">
        <v>5106294624</v>
      </c>
      <c r="K161" s="2" t="s">
        <v>27</v>
      </c>
      <c r="L161" s="2" t="s">
        <v>79</v>
      </c>
      <c r="M161" s="4">
        <v>380</v>
      </c>
      <c r="N161" s="2"/>
    </row>
    <row r="162" spans="1:14" x14ac:dyDescent="0.25">
      <c r="A162" s="2" t="s">
        <v>14</v>
      </c>
      <c r="B162" s="2" t="s">
        <v>15</v>
      </c>
      <c r="C162" s="1">
        <v>45001</v>
      </c>
      <c r="D162" s="2" t="s">
        <v>24</v>
      </c>
      <c r="E162" s="2" t="s">
        <v>25</v>
      </c>
      <c r="F162" s="3"/>
      <c r="G162" s="2"/>
      <c r="H162" s="2" t="s">
        <v>26</v>
      </c>
      <c r="I162" s="2"/>
      <c r="J162" s="2">
        <v>5106294619</v>
      </c>
      <c r="K162" s="2" t="s">
        <v>27</v>
      </c>
      <c r="L162" s="2" t="s">
        <v>165</v>
      </c>
      <c r="M162" s="4">
        <v>2813.6</v>
      </c>
      <c r="N162" s="2"/>
    </row>
    <row r="163" spans="1:14" x14ac:dyDescent="0.25">
      <c r="A163" s="2" t="s">
        <v>14</v>
      </c>
      <c r="B163" s="2" t="s">
        <v>15</v>
      </c>
      <c r="C163" s="1">
        <v>45001</v>
      </c>
      <c r="D163" s="2" t="s">
        <v>24</v>
      </c>
      <c r="E163" s="2" t="s">
        <v>25</v>
      </c>
      <c r="F163" s="3"/>
      <c r="G163" s="2"/>
      <c r="H163" s="2" t="s">
        <v>43</v>
      </c>
      <c r="I163" s="2"/>
      <c r="J163" s="2">
        <v>5106294622</v>
      </c>
      <c r="K163" s="2" t="s">
        <v>27</v>
      </c>
      <c r="L163" s="2" t="s">
        <v>150</v>
      </c>
      <c r="M163" s="4">
        <v>1407.75</v>
      </c>
      <c r="N163" s="2"/>
    </row>
    <row r="164" spans="1:14" x14ac:dyDescent="0.25">
      <c r="A164" s="2" t="s">
        <v>14</v>
      </c>
      <c r="B164" s="2" t="s">
        <v>15</v>
      </c>
      <c r="C164" s="1">
        <v>45001</v>
      </c>
      <c r="D164" s="2" t="s">
        <v>24</v>
      </c>
      <c r="E164" s="2" t="s">
        <v>25</v>
      </c>
      <c r="F164" s="3"/>
      <c r="G164" s="2"/>
      <c r="H164" s="2" t="s">
        <v>43</v>
      </c>
      <c r="I164" s="2"/>
      <c r="J164" s="2">
        <v>5106294540</v>
      </c>
      <c r="K164" s="2" t="s">
        <v>27</v>
      </c>
      <c r="L164" s="2" t="s">
        <v>244</v>
      </c>
      <c r="M164" s="4">
        <v>1617.2</v>
      </c>
      <c r="N164" s="2"/>
    </row>
    <row r="165" spans="1:14" x14ac:dyDescent="0.25">
      <c r="A165" s="2" t="s">
        <v>14</v>
      </c>
      <c r="B165" s="2" t="s">
        <v>15</v>
      </c>
      <c r="C165" s="1">
        <v>45001</v>
      </c>
      <c r="D165" s="2" t="s">
        <v>24</v>
      </c>
      <c r="E165" s="2" t="s">
        <v>25</v>
      </c>
      <c r="F165" s="3"/>
      <c r="G165" s="2"/>
      <c r="H165" s="2" t="s">
        <v>43</v>
      </c>
      <c r="I165" s="2"/>
      <c r="J165" s="2">
        <v>5106294569</v>
      </c>
      <c r="K165" s="2" t="s">
        <v>27</v>
      </c>
      <c r="L165" s="2" t="s">
        <v>46</v>
      </c>
      <c r="M165" s="4">
        <v>3035.55</v>
      </c>
      <c r="N165" s="2"/>
    </row>
    <row r="166" spans="1:14" x14ac:dyDescent="0.25">
      <c r="A166" s="2" t="s">
        <v>14</v>
      </c>
      <c r="B166" s="2" t="s">
        <v>15</v>
      </c>
      <c r="C166" s="1">
        <v>45001</v>
      </c>
      <c r="D166" s="2" t="s">
        <v>24</v>
      </c>
      <c r="E166" s="2" t="s">
        <v>25</v>
      </c>
      <c r="F166" s="3"/>
      <c r="G166" s="2"/>
      <c r="H166" s="2" t="s">
        <v>21</v>
      </c>
      <c r="I166" s="2"/>
      <c r="J166" s="2">
        <v>5106294575</v>
      </c>
      <c r="K166" s="2" t="s">
        <v>27</v>
      </c>
      <c r="L166" s="2" t="s">
        <v>126</v>
      </c>
      <c r="M166" s="4">
        <v>3399.75</v>
      </c>
      <c r="N166" s="2"/>
    </row>
    <row r="167" spans="1:14" x14ac:dyDescent="0.25">
      <c r="A167" s="2" t="s">
        <v>14</v>
      </c>
      <c r="B167" s="2" t="s">
        <v>15</v>
      </c>
      <c r="C167" s="1">
        <v>45001</v>
      </c>
      <c r="D167" s="2" t="s">
        <v>92</v>
      </c>
      <c r="E167" s="2" t="s">
        <v>82</v>
      </c>
      <c r="F167" s="2" t="s">
        <v>93</v>
      </c>
      <c r="G167" s="2"/>
      <c r="H167" s="2" t="s">
        <v>65</v>
      </c>
      <c r="I167" s="2"/>
      <c r="J167" s="2">
        <v>5106294591</v>
      </c>
      <c r="K167" s="2" t="s">
        <v>282</v>
      </c>
      <c r="L167" s="2" t="s">
        <v>94</v>
      </c>
      <c r="M167" s="4">
        <v>3600</v>
      </c>
      <c r="N167" s="2"/>
    </row>
    <row r="168" spans="1:14" x14ac:dyDescent="0.25">
      <c r="A168" s="2" t="s">
        <v>14</v>
      </c>
      <c r="B168" s="2" t="s">
        <v>15</v>
      </c>
      <c r="C168" s="1">
        <v>45001</v>
      </c>
      <c r="D168" s="2" t="s">
        <v>157</v>
      </c>
      <c r="E168" s="2" t="s">
        <v>175</v>
      </c>
      <c r="F168" s="2" t="s">
        <v>185</v>
      </c>
      <c r="G168" s="2"/>
      <c r="H168" s="2" t="s">
        <v>18</v>
      </c>
      <c r="I168" s="2"/>
      <c r="J168" s="2">
        <v>5106294590</v>
      </c>
      <c r="K168" s="2" t="s">
        <v>294</v>
      </c>
      <c r="L168" s="2" t="s">
        <v>240</v>
      </c>
      <c r="M168" s="4">
        <v>2355</v>
      </c>
      <c r="N168" s="2"/>
    </row>
    <row r="169" spans="1:14" x14ac:dyDescent="0.25">
      <c r="A169" s="2" t="s">
        <v>14</v>
      </c>
      <c r="B169" s="2" t="s">
        <v>15</v>
      </c>
      <c r="C169" s="1">
        <v>45002</v>
      </c>
      <c r="D169" s="2" t="s">
        <v>40</v>
      </c>
      <c r="E169" s="2" t="s">
        <v>41</v>
      </c>
      <c r="F169" s="2" t="s">
        <v>32</v>
      </c>
      <c r="G169" s="2"/>
      <c r="H169" s="2" t="s">
        <v>18</v>
      </c>
      <c r="I169" s="2"/>
      <c r="J169" s="2">
        <v>5106294634</v>
      </c>
      <c r="K169" s="2" t="s">
        <v>257</v>
      </c>
      <c r="L169" s="2" t="s">
        <v>33</v>
      </c>
      <c r="M169" s="4">
        <v>629.89</v>
      </c>
      <c r="N169" s="2"/>
    </row>
    <row r="170" spans="1:14" x14ac:dyDescent="0.25">
      <c r="A170" s="2" t="s">
        <v>14</v>
      </c>
      <c r="B170" s="2" t="s">
        <v>15</v>
      </c>
      <c r="C170" s="1">
        <v>45002</v>
      </c>
      <c r="D170" s="2" t="s">
        <v>40</v>
      </c>
      <c r="E170" s="2" t="s">
        <v>41</v>
      </c>
      <c r="F170" s="2" t="s">
        <v>32</v>
      </c>
      <c r="G170" s="2"/>
      <c r="H170" s="2" t="s">
        <v>18</v>
      </c>
      <c r="I170" s="2"/>
      <c r="J170" s="2">
        <v>5106294639</v>
      </c>
      <c r="K170" s="2" t="s">
        <v>257</v>
      </c>
      <c r="L170" s="2" t="s">
        <v>33</v>
      </c>
      <c r="M170" s="4">
        <v>1786.02</v>
      </c>
      <c r="N170" s="2"/>
    </row>
    <row r="171" spans="1:14" x14ac:dyDescent="0.25">
      <c r="A171" s="2" t="s">
        <v>14</v>
      </c>
      <c r="B171" s="2" t="s">
        <v>15</v>
      </c>
      <c r="C171" s="1">
        <v>45002</v>
      </c>
      <c r="D171" s="2" t="s">
        <v>40</v>
      </c>
      <c r="E171" s="2" t="s">
        <v>17</v>
      </c>
      <c r="F171" s="2" t="s">
        <v>32</v>
      </c>
      <c r="G171" s="2"/>
      <c r="H171" s="2" t="s">
        <v>18</v>
      </c>
      <c r="I171" s="2"/>
      <c r="J171" s="2">
        <v>5106294640</v>
      </c>
      <c r="K171" s="2" t="s">
        <v>257</v>
      </c>
      <c r="L171" s="2" t="s">
        <v>33</v>
      </c>
      <c r="M171" s="4">
        <v>3537.66</v>
      </c>
      <c r="N171" s="2"/>
    </row>
    <row r="172" spans="1:14" x14ac:dyDescent="0.25">
      <c r="A172" s="2" t="s">
        <v>14</v>
      </c>
      <c r="B172" s="2" t="s">
        <v>15</v>
      </c>
      <c r="C172" s="1">
        <v>45002</v>
      </c>
      <c r="D172" s="2" t="s">
        <v>40</v>
      </c>
      <c r="E172" s="2" t="s">
        <v>31</v>
      </c>
      <c r="F172" s="2" t="s">
        <v>32</v>
      </c>
      <c r="G172" s="2"/>
      <c r="H172" s="2" t="s">
        <v>18</v>
      </c>
      <c r="I172" s="2"/>
      <c r="J172" s="2">
        <v>5106294653</v>
      </c>
      <c r="K172" s="2" t="s">
        <v>257</v>
      </c>
      <c r="L172" s="2" t="s">
        <v>33</v>
      </c>
      <c r="M172" s="4">
        <v>989.52</v>
      </c>
      <c r="N172" s="2"/>
    </row>
    <row r="173" spans="1:14" x14ac:dyDescent="0.25">
      <c r="A173" s="2" t="s">
        <v>14</v>
      </c>
      <c r="B173" s="2" t="s">
        <v>15</v>
      </c>
      <c r="C173" s="1">
        <v>45002</v>
      </c>
      <c r="D173" s="2" t="s">
        <v>40</v>
      </c>
      <c r="E173" s="2" t="s">
        <v>31</v>
      </c>
      <c r="F173" s="2" t="s">
        <v>32</v>
      </c>
      <c r="G173" s="2"/>
      <c r="H173" s="2" t="s">
        <v>18</v>
      </c>
      <c r="I173" s="2"/>
      <c r="J173" s="2">
        <v>5106294654</v>
      </c>
      <c r="K173" s="2" t="s">
        <v>257</v>
      </c>
      <c r="L173" s="2" t="s">
        <v>33</v>
      </c>
      <c r="M173" s="4">
        <v>989.52</v>
      </c>
      <c r="N173" s="2"/>
    </row>
    <row r="174" spans="1:14" x14ac:dyDescent="0.25">
      <c r="A174" s="2" t="s">
        <v>14</v>
      </c>
      <c r="B174" s="2" t="s">
        <v>15</v>
      </c>
      <c r="C174" s="1">
        <v>45002</v>
      </c>
      <c r="D174" s="2" t="s">
        <v>40</v>
      </c>
      <c r="E174" s="2" t="s">
        <v>17</v>
      </c>
      <c r="F174" s="2" t="s">
        <v>62</v>
      </c>
      <c r="G174" s="2"/>
      <c r="H174" s="2" t="s">
        <v>18</v>
      </c>
      <c r="I174" s="2"/>
      <c r="J174" s="2">
        <v>5106294681</v>
      </c>
      <c r="K174" s="2" t="s">
        <v>257</v>
      </c>
      <c r="L174" s="2" t="s">
        <v>63</v>
      </c>
      <c r="M174" s="4">
        <v>905.72</v>
      </c>
      <c r="N174" s="2"/>
    </row>
    <row r="175" spans="1:14" x14ac:dyDescent="0.25">
      <c r="A175" s="2" t="s">
        <v>14</v>
      </c>
      <c r="B175" s="2" t="s">
        <v>15</v>
      </c>
      <c r="C175" s="1">
        <v>45002</v>
      </c>
      <c r="D175" s="2" t="s">
        <v>75</v>
      </c>
      <c r="E175" s="2" t="s">
        <v>76</v>
      </c>
      <c r="F175" s="2" t="s">
        <v>120</v>
      </c>
      <c r="G175" s="2"/>
      <c r="H175" s="2" t="s">
        <v>121</v>
      </c>
      <c r="I175" s="2"/>
      <c r="J175" s="2">
        <v>2100109456</v>
      </c>
      <c r="K175" s="2" t="s">
        <v>264</v>
      </c>
      <c r="L175" s="2" t="s">
        <v>122</v>
      </c>
      <c r="M175" s="4">
        <v>-18120</v>
      </c>
      <c r="N175" s="2"/>
    </row>
    <row r="176" spans="1:14" x14ac:dyDescent="0.25">
      <c r="A176" s="2" t="s">
        <v>14</v>
      </c>
      <c r="B176" s="2" t="s">
        <v>15</v>
      </c>
      <c r="C176" s="1">
        <v>45002</v>
      </c>
      <c r="D176" s="2" t="s">
        <v>75</v>
      </c>
      <c r="E176" s="2" t="s">
        <v>76</v>
      </c>
      <c r="F176" s="2" t="s">
        <v>120</v>
      </c>
      <c r="G176" s="2"/>
      <c r="H176" s="2" t="s">
        <v>121</v>
      </c>
      <c r="I176" s="2"/>
      <c r="J176" s="2">
        <v>5106294465</v>
      </c>
      <c r="K176" s="2" t="s">
        <v>264</v>
      </c>
      <c r="L176" s="2" t="s">
        <v>122</v>
      </c>
      <c r="M176" s="4">
        <v>18120</v>
      </c>
      <c r="N176" s="2"/>
    </row>
    <row r="177" spans="1:14" x14ac:dyDescent="0.25">
      <c r="A177" s="2" t="s">
        <v>14</v>
      </c>
      <c r="B177" s="2" t="s">
        <v>15</v>
      </c>
      <c r="C177" s="1">
        <v>45002</v>
      </c>
      <c r="D177" s="2" t="s">
        <v>86</v>
      </c>
      <c r="E177" s="2" t="s">
        <v>82</v>
      </c>
      <c r="F177" s="2" t="s">
        <v>87</v>
      </c>
      <c r="G177" s="2"/>
      <c r="H177" s="2" t="s">
        <v>18</v>
      </c>
      <c r="I177" s="2"/>
      <c r="J177" s="2">
        <v>5106294685</v>
      </c>
      <c r="K177" s="2" t="s">
        <v>278</v>
      </c>
      <c r="L177" s="2" t="s">
        <v>88</v>
      </c>
      <c r="M177" s="4">
        <v>895.74</v>
      </c>
      <c r="N177" s="2"/>
    </row>
    <row r="178" spans="1:14" x14ac:dyDescent="0.25">
      <c r="A178" s="2" t="s">
        <v>14</v>
      </c>
      <c r="B178" s="2" t="s">
        <v>15</v>
      </c>
      <c r="C178" s="1">
        <v>45002</v>
      </c>
      <c r="D178" s="2" t="s">
        <v>24</v>
      </c>
      <c r="E178" s="2" t="s">
        <v>25</v>
      </c>
      <c r="F178" s="3"/>
      <c r="G178" s="2"/>
      <c r="H178" s="2" t="s">
        <v>26</v>
      </c>
      <c r="I178" s="2"/>
      <c r="J178" s="2">
        <v>5106294578</v>
      </c>
      <c r="K178" s="2" t="s">
        <v>27</v>
      </c>
      <c r="L178" s="2" t="s">
        <v>103</v>
      </c>
      <c r="M178" s="4">
        <v>2725.25</v>
      </c>
      <c r="N178" s="2"/>
    </row>
    <row r="179" spans="1:14" x14ac:dyDescent="0.25">
      <c r="A179" s="2" t="s">
        <v>14</v>
      </c>
      <c r="B179" s="2" t="s">
        <v>15</v>
      </c>
      <c r="C179" s="1">
        <v>45002</v>
      </c>
      <c r="D179" s="2" t="s">
        <v>24</v>
      </c>
      <c r="E179" s="2" t="s">
        <v>25</v>
      </c>
      <c r="F179" s="3"/>
      <c r="G179" s="2"/>
      <c r="H179" s="2" t="s">
        <v>43</v>
      </c>
      <c r="I179" s="2"/>
      <c r="J179" s="2">
        <v>5106294658</v>
      </c>
      <c r="K179" s="2" t="s">
        <v>27</v>
      </c>
      <c r="L179" s="2" t="s">
        <v>149</v>
      </c>
      <c r="M179" s="4">
        <v>3461.75</v>
      </c>
      <c r="N179" s="2"/>
    </row>
    <row r="180" spans="1:14" x14ac:dyDescent="0.25">
      <c r="A180" s="2" t="s">
        <v>14</v>
      </c>
      <c r="B180" s="2" t="s">
        <v>15</v>
      </c>
      <c r="C180" s="1">
        <v>45002</v>
      </c>
      <c r="D180" s="2" t="s">
        <v>24</v>
      </c>
      <c r="E180" s="2" t="s">
        <v>25</v>
      </c>
      <c r="F180" s="3"/>
      <c r="G180" s="2"/>
      <c r="H180" s="2" t="s">
        <v>21</v>
      </c>
      <c r="I180" s="2"/>
      <c r="J180" s="2">
        <v>2100109457</v>
      </c>
      <c r="K180" s="2" t="s">
        <v>27</v>
      </c>
      <c r="L180" s="2" t="s">
        <v>102</v>
      </c>
      <c r="M180" s="4">
        <v>-3167.05</v>
      </c>
      <c r="N180" s="2"/>
    </row>
    <row r="181" spans="1:14" x14ac:dyDescent="0.25">
      <c r="A181" s="2" t="s">
        <v>14</v>
      </c>
      <c r="B181" s="2" t="s">
        <v>15</v>
      </c>
      <c r="C181" s="1">
        <v>45002</v>
      </c>
      <c r="D181" s="2" t="s">
        <v>24</v>
      </c>
      <c r="E181" s="2" t="s">
        <v>25</v>
      </c>
      <c r="F181" s="3"/>
      <c r="G181" s="2"/>
      <c r="H181" s="2" t="s">
        <v>21</v>
      </c>
      <c r="I181" s="2"/>
      <c r="J181" s="2">
        <v>5106294650</v>
      </c>
      <c r="K181" s="2" t="s">
        <v>27</v>
      </c>
      <c r="L181" s="2" t="s">
        <v>102</v>
      </c>
      <c r="M181" s="4">
        <v>3167.05</v>
      </c>
      <c r="N181" s="2"/>
    </row>
    <row r="182" spans="1:14" x14ac:dyDescent="0.25">
      <c r="A182" s="2" t="s">
        <v>14</v>
      </c>
      <c r="B182" s="2" t="s">
        <v>15</v>
      </c>
      <c r="C182" s="1">
        <v>45002</v>
      </c>
      <c r="D182" s="2" t="s">
        <v>24</v>
      </c>
      <c r="E182" s="2" t="s">
        <v>25</v>
      </c>
      <c r="F182" s="3"/>
      <c r="G182" s="2"/>
      <c r="H182" s="2" t="s">
        <v>43</v>
      </c>
      <c r="I182" s="2"/>
      <c r="J182" s="2">
        <v>5106294684</v>
      </c>
      <c r="K182" s="2" t="s">
        <v>27</v>
      </c>
      <c r="L182" s="2" t="s">
        <v>80</v>
      </c>
      <c r="M182" s="4">
        <v>1924.3</v>
      </c>
      <c r="N182" s="2"/>
    </row>
    <row r="183" spans="1:14" x14ac:dyDescent="0.25">
      <c r="A183" s="2" t="s">
        <v>14</v>
      </c>
      <c r="B183" s="2" t="s">
        <v>15</v>
      </c>
      <c r="C183" s="1">
        <v>45002</v>
      </c>
      <c r="D183" s="2" t="s">
        <v>24</v>
      </c>
      <c r="E183" s="2" t="s">
        <v>25</v>
      </c>
      <c r="F183" s="3"/>
      <c r="G183" s="2"/>
      <c r="H183" s="2" t="s">
        <v>21</v>
      </c>
      <c r="I183" s="2"/>
      <c r="J183" s="2">
        <v>5106294659</v>
      </c>
      <c r="K183" s="2" t="s">
        <v>27</v>
      </c>
      <c r="L183" s="2" t="s">
        <v>234</v>
      </c>
      <c r="M183" s="4">
        <v>3551.45</v>
      </c>
      <c r="N183" s="2"/>
    </row>
    <row r="184" spans="1:14" x14ac:dyDescent="0.25">
      <c r="A184" s="2" t="s">
        <v>14</v>
      </c>
      <c r="B184" s="2" t="s">
        <v>15</v>
      </c>
      <c r="C184" s="1">
        <v>45002</v>
      </c>
      <c r="D184" s="2" t="s">
        <v>128</v>
      </c>
      <c r="E184" s="2" t="s">
        <v>17</v>
      </c>
      <c r="F184" s="2" t="s">
        <v>129</v>
      </c>
      <c r="G184" s="2"/>
      <c r="H184" s="2" t="s">
        <v>18</v>
      </c>
      <c r="I184" s="2"/>
      <c r="J184" s="2">
        <v>5106294296</v>
      </c>
      <c r="K184" s="2" t="s">
        <v>130</v>
      </c>
      <c r="L184" s="2" t="s">
        <v>131</v>
      </c>
      <c r="M184" s="4">
        <v>958.2</v>
      </c>
      <c r="N184" s="2"/>
    </row>
    <row r="185" spans="1:14" x14ac:dyDescent="0.25">
      <c r="A185" s="2" t="s">
        <v>14</v>
      </c>
      <c r="B185" s="2" t="s">
        <v>15</v>
      </c>
      <c r="C185" s="1">
        <v>45002</v>
      </c>
      <c r="D185" s="2" t="s">
        <v>92</v>
      </c>
      <c r="E185" s="2" t="s">
        <v>82</v>
      </c>
      <c r="F185" s="2" t="s">
        <v>183</v>
      </c>
      <c r="G185" s="2"/>
      <c r="H185" s="2" t="s">
        <v>65</v>
      </c>
      <c r="I185" s="2"/>
      <c r="J185" s="2">
        <v>5106294682</v>
      </c>
      <c r="K185" s="2" t="s">
        <v>283</v>
      </c>
      <c r="L185" s="2" t="s">
        <v>235</v>
      </c>
      <c r="M185" s="4">
        <v>510.43</v>
      </c>
      <c r="N185" s="2"/>
    </row>
    <row r="186" spans="1:14" x14ac:dyDescent="0.25">
      <c r="A186" s="2" t="s">
        <v>14</v>
      </c>
      <c r="B186" s="2" t="s">
        <v>15</v>
      </c>
      <c r="C186" s="1">
        <v>45002</v>
      </c>
      <c r="D186" s="2" t="s">
        <v>29</v>
      </c>
      <c r="E186" s="2" t="s">
        <v>31</v>
      </c>
      <c r="F186" s="2" t="s">
        <v>47</v>
      </c>
      <c r="G186" s="2"/>
      <c r="H186" s="2" t="s">
        <v>18</v>
      </c>
      <c r="I186" s="2"/>
      <c r="J186" s="2">
        <v>5106294649</v>
      </c>
      <c r="K186" s="2" t="s">
        <v>201</v>
      </c>
      <c r="L186" s="2" t="s">
        <v>48</v>
      </c>
      <c r="M186" s="4">
        <v>3898.5</v>
      </c>
      <c r="N186" s="2"/>
    </row>
    <row r="187" spans="1:14" x14ac:dyDescent="0.25">
      <c r="A187" s="2" t="s">
        <v>14</v>
      </c>
      <c r="B187" s="2" t="s">
        <v>15</v>
      </c>
      <c r="C187" s="1">
        <v>45002</v>
      </c>
      <c r="D187" s="2" t="s">
        <v>29</v>
      </c>
      <c r="E187" s="2" t="s">
        <v>109</v>
      </c>
      <c r="F187" s="2" t="s">
        <v>32</v>
      </c>
      <c r="G187" s="2"/>
      <c r="H187" s="2" t="s">
        <v>18</v>
      </c>
      <c r="I187" s="2"/>
      <c r="J187" s="2">
        <v>5106294521</v>
      </c>
      <c r="K187" s="2" t="s">
        <v>287</v>
      </c>
      <c r="L187" s="2" t="s">
        <v>33</v>
      </c>
      <c r="M187" s="4">
        <v>1811.4</v>
      </c>
      <c r="N187" s="2"/>
    </row>
    <row r="188" spans="1:14" x14ac:dyDescent="0.25">
      <c r="A188" s="2" t="s">
        <v>14</v>
      </c>
      <c r="B188" s="2" t="s">
        <v>15</v>
      </c>
      <c r="C188" s="1">
        <v>45002</v>
      </c>
      <c r="D188" s="2" t="s">
        <v>29</v>
      </c>
      <c r="E188" s="2" t="s">
        <v>82</v>
      </c>
      <c r="F188" s="2" t="s">
        <v>32</v>
      </c>
      <c r="G188" s="2"/>
      <c r="H188" s="2" t="s">
        <v>18</v>
      </c>
      <c r="I188" s="2"/>
      <c r="J188" s="2">
        <v>5106294655</v>
      </c>
      <c r="K188" s="2" t="s">
        <v>95</v>
      </c>
      <c r="L188" s="2" t="s">
        <v>33</v>
      </c>
      <c r="M188" s="4">
        <v>3181.86</v>
      </c>
      <c r="N188" s="2"/>
    </row>
    <row r="189" spans="1:14" x14ac:dyDescent="0.25">
      <c r="A189" s="2" t="s">
        <v>14</v>
      </c>
      <c r="B189" s="2" t="s">
        <v>15</v>
      </c>
      <c r="C189" s="1">
        <v>45002</v>
      </c>
      <c r="D189" s="2" t="s">
        <v>104</v>
      </c>
      <c r="E189" s="2" t="s">
        <v>25</v>
      </c>
      <c r="F189" s="2" t="s">
        <v>105</v>
      </c>
      <c r="G189" s="2"/>
      <c r="H189" s="2" t="s">
        <v>26</v>
      </c>
      <c r="I189" s="2"/>
      <c r="J189" s="2">
        <v>5106294668</v>
      </c>
      <c r="K189" s="2" t="s">
        <v>208</v>
      </c>
      <c r="L189" s="2" t="s">
        <v>106</v>
      </c>
      <c r="M189" s="4">
        <v>19783.939999999999</v>
      </c>
      <c r="N189" s="2"/>
    </row>
    <row r="190" spans="1:14" x14ac:dyDescent="0.25">
      <c r="A190" s="2" t="s">
        <v>14</v>
      </c>
      <c r="B190" s="2" t="s">
        <v>15</v>
      </c>
      <c r="C190" s="1">
        <v>45005</v>
      </c>
      <c r="D190" s="2" t="s">
        <v>40</v>
      </c>
      <c r="E190" s="2" t="s">
        <v>17</v>
      </c>
      <c r="F190" s="2" t="s">
        <v>32</v>
      </c>
      <c r="G190" s="2"/>
      <c r="H190" s="2" t="s">
        <v>18</v>
      </c>
      <c r="I190" s="2"/>
      <c r="J190" s="2">
        <v>5106294641</v>
      </c>
      <c r="K190" s="2" t="s">
        <v>257</v>
      </c>
      <c r="L190" s="2" t="s">
        <v>33</v>
      </c>
      <c r="M190" s="4">
        <v>3064.38</v>
      </c>
      <c r="N190" s="2"/>
    </row>
    <row r="191" spans="1:14" x14ac:dyDescent="0.25">
      <c r="A191" s="2" t="s">
        <v>14</v>
      </c>
      <c r="B191" s="2" t="s">
        <v>15</v>
      </c>
      <c r="C191" s="1">
        <v>45005</v>
      </c>
      <c r="D191" s="2" t="s">
        <v>40</v>
      </c>
      <c r="E191" s="2" t="s">
        <v>41</v>
      </c>
      <c r="F191" s="2" t="s">
        <v>32</v>
      </c>
      <c r="G191" s="2"/>
      <c r="H191" s="2" t="s">
        <v>18</v>
      </c>
      <c r="I191" s="2"/>
      <c r="J191" s="2">
        <v>5106294727</v>
      </c>
      <c r="K191" s="2" t="s">
        <v>257</v>
      </c>
      <c r="L191" s="2" t="s">
        <v>33</v>
      </c>
      <c r="M191" s="4">
        <v>1469.75</v>
      </c>
      <c r="N191" s="2"/>
    </row>
    <row r="192" spans="1:14" x14ac:dyDescent="0.25">
      <c r="A192" s="2" t="s">
        <v>14</v>
      </c>
      <c r="B192" s="2" t="s">
        <v>15</v>
      </c>
      <c r="C192" s="1">
        <v>45005</v>
      </c>
      <c r="D192" s="2" t="s">
        <v>40</v>
      </c>
      <c r="E192" s="2" t="s">
        <v>82</v>
      </c>
      <c r="F192" s="2" t="s">
        <v>62</v>
      </c>
      <c r="G192" s="2"/>
      <c r="H192" s="2" t="s">
        <v>18</v>
      </c>
      <c r="I192" s="2"/>
      <c r="J192" s="2">
        <v>5106294758</v>
      </c>
      <c r="K192" s="2" t="s">
        <v>257</v>
      </c>
      <c r="L192" s="2" t="s">
        <v>63</v>
      </c>
      <c r="M192" s="4">
        <v>3405</v>
      </c>
      <c r="N192" s="2"/>
    </row>
    <row r="193" spans="1:14" x14ac:dyDescent="0.25">
      <c r="A193" s="2" t="s">
        <v>14</v>
      </c>
      <c r="B193" s="2" t="s">
        <v>15</v>
      </c>
      <c r="C193" s="1">
        <v>45005</v>
      </c>
      <c r="D193" s="2" t="s">
        <v>40</v>
      </c>
      <c r="E193" s="2" t="s">
        <v>82</v>
      </c>
      <c r="F193" s="2" t="s">
        <v>62</v>
      </c>
      <c r="G193" s="2"/>
      <c r="H193" s="2" t="s">
        <v>18</v>
      </c>
      <c r="I193" s="2"/>
      <c r="J193" s="2">
        <v>5106294759</v>
      </c>
      <c r="K193" s="2" t="s">
        <v>257</v>
      </c>
      <c r="L193" s="2" t="s">
        <v>63</v>
      </c>
      <c r="M193" s="4">
        <v>3405</v>
      </c>
      <c r="N193" s="2"/>
    </row>
    <row r="194" spans="1:14" x14ac:dyDescent="0.25">
      <c r="A194" s="2" t="s">
        <v>14</v>
      </c>
      <c r="B194" s="2" t="s">
        <v>15</v>
      </c>
      <c r="C194" s="1">
        <v>45005</v>
      </c>
      <c r="D194" s="2" t="s">
        <v>40</v>
      </c>
      <c r="E194" s="2" t="s">
        <v>30</v>
      </c>
      <c r="F194" s="2" t="s">
        <v>62</v>
      </c>
      <c r="G194" s="2"/>
      <c r="H194" s="2" t="s">
        <v>18</v>
      </c>
      <c r="I194" s="2"/>
      <c r="J194" s="2">
        <v>5106294767</v>
      </c>
      <c r="K194" s="2" t="s">
        <v>257</v>
      </c>
      <c r="L194" s="2" t="s">
        <v>63</v>
      </c>
      <c r="M194" s="4">
        <v>702.4</v>
      </c>
      <c r="N194" s="2"/>
    </row>
    <row r="195" spans="1:14" x14ac:dyDescent="0.25">
      <c r="A195" s="2" t="s">
        <v>14</v>
      </c>
      <c r="B195" s="2" t="s">
        <v>15</v>
      </c>
      <c r="C195" s="1">
        <v>45005</v>
      </c>
      <c r="D195" s="2" t="s">
        <v>75</v>
      </c>
      <c r="E195" s="2" t="s">
        <v>76</v>
      </c>
      <c r="F195" s="2" t="s">
        <v>120</v>
      </c>
      <c r="G195" s="2"/>
      <c r="H195" s="2" t="s">
        <v>121</v>
      </c>
      <c r="I195" s="2"/>
      <c r="J195" s="2">
        <v>5106294766</v>
      </c>
      <c r="K195" s="2" t="s">
        <v>264</v>
      </c>
      <c r="L195" s="2" t="s">
        <v>122</v>
      </c>
      <c r="M195" s="4">
        <v>15100</v>
      </c>
      <c r="N195" s="2"/>
    </row>
    <row r="196" spans="1:14" x14ac:dyDescent="0.25">
      <c r="A196" s="2" t="s">
        <v>14</v>
      </c>
      <c r="B196" s="2" t="s">
        <v>15</v>
      </c>
      <c r="C196" s="1">
        <v>45005</v>
      </c>
      <c r="D196" s="2" t="s">
        <v>52</v>
      </c>
      <c r="E196" s="2" t="s">
        <v>17</v>
      </c>
      <c r="F196" s="2" t="s">
        <v>53</v>
      </c>
      <c r="G196" s="2"/>
      <c r="H196" s="2" t="s">
        <v>18</v>
      </c>
      <c r="I196" s="2"/>
      <c r="J196" s="2">
        <v>5106294768</v>
      </c>
      <c r="K196" s="2" t="s">
        <v>54</v>
      </c>
      <c r="L196" s="2" t="s">
        <v>55</v>
      </c>
      <c r="M196" s="4">
        <v>847.92</v>
      </c>
      <c r="N196" s="2"/>
    </row>
    <row r="197" spans="1:14" x14ac:dyDescent="0.25">
      <c r="A197" s="2" t="s">
        <v>14</v>
      </c>
      <c r="B197" s="2" t="s">
        <v>15</v>
      </c>
      <c r="C197" s="1">
        <v>45005</v>
      </c>
      <c r="D197" s="2" t="s">
        <v>157</v>
      </c>
      <c r="E197" s="2" t="s">
        <v>41</v>
      </c>
      <c r="F197" s="2" t="s">
        <v>158</v>
      </c>
      <c r="G197" s="2"/>
      <c r="H197" s="2" t="s">
        <v>26</v>
      </c>
      <c r="I197" s="2"/>
      <c r="J197" s="2">
        <v>5106294736</v>
      </c>
      <c r="K197" s="2" t="s">
        <v>295</v>
      </c>
      <c r="L197" s="2" t="s">
        <v>159</v>
      </c>
      <c r="M197" s="4">
        <v>6152.1</v>
      </c>
      <c r="N197" s="2"/>
    </row>
    <row r="198" spans="1:14" x14ac:dyDescent="0.25">
      <c r="A198" s="2" t="s">
        <v>14</v>
      </c>
      <c r="B198" s="2" t="s">
        <v>15</v>
      </c>
      <c r="C198" s="1">
        <v>45005</v>
      </c>
      <c r="D198" s="2" t="s">
        <v>104</v>
      </c>
      <c r="E198" s="2" t="s">
        <v>17</v>
      </c>
      <c r="F198" s="2" t="s">
        <v>105</v>
      </c>
      <c r="G198" s="2"/>
      <c r="H198" s="2" t="s">
        <v>26</v>
      </c>
      <c r="I198" s="2"/>
      <c r="J198" s="2">
        <v>5106294737</v>
      </c>
      <c r="K198" s="2" t="s">
        <v>107</v>
      </c>
      <c r="L198" s="2" t="s">
        <v>106</v>
      </c>
      <c r="M198" s="4">
        <v>38236.699999999997</v>
      </c>
      <c r="N198" s="2"/>
    </row>
    <row r="199" spans="1:14" x14ac:dyDescent="0.25">
      <c r="A199" s="2" t="s">
        <v>14</v>
      </c>
      <c r="B199" s="2" t="s">
        <v>15</v>
      </c>
      <c r="C199" s="1">
        <v>45005</v>
      </c>
      <c r="D199" s="2" t="s">
        <v>104</v>
      </c>
      <c r="E199" s="2" t="s">
        <v>25</v>
      </c>
      <c r="F199" s="2" t="s">
        <v>105</v>
      </c>
      <c r="G199" s="2"/>
      <c r="H199" s="2" t="s">
        <v>26</v>
      </c>
      <c r="I199" s="2"/>
      <c r="J199" s="2">
        <v>5106294737</v>
      </c>
      <c r="K199" s="2" t="s">
        <v>208</v>
      </c>
      <c r="L199" s="2" t="s">
        <v>106</v>
      </c>
      <c r="M199" s="4">
        <v>49974.58</v>
      </c>
      <c r="N199" s="2"/>
    </row>
    <row r="200" spans="1:14" x14ac:dyDescent="0.25">
      <c r="A200" s="2" t="s">
        <v>14</v>
      </c>
      <c r="B200" s="2" t="s">
        <v>15</v>
      </c>
      <c r="C200" s="1">
        <v>45005</v>
      </c>
      <c r="D200" s="2" t="s">
        <v>104</v>
      </c>
      <c r="E200" s="2" t="s">
        <v>25</v>
      </c>
      <c r="F200" s="2" t="s">
        <v>105</v>
      </c>
      <c r="G200" s="2"/>
      <c r="H200" s="2" t="s">
        <v>26</v>
      </c>
      <c r="I200" s="2"/>
      <c r="J200" s="2">
        <v>5106294737</v>
      </c>
      <c r="K200" s="2" t="s">
        <v>108</v>
      </c>
      <c r="L200" s="2" t="s">
        <v>106</v>
      </c>
      <c r="M200" s="4">
        <v>2089.04</v>
      </c>
      <c r="N200" s="2"/>
    </row>
    <row r="201" spans="1:14" x14ac:dyDescent="0.25">
      <c r="A201" s="2" t="s">
        <v>14</v>
      </c>
      <c r="B201" s="2" t="s">
        <v>15</v>
      </c>
      <c r="C201" s="1">
        <v>45006</v>
      </c>
      <c r="D201" s="2" t="s">
        <v>40</v>
      </c>
      <c r="E201" s="2" t="s">
        <v>109</v>
      </c>
      <c r="F201" s="2" t="s">
        <v>32</v>
      </c>
      <c r="G201" s="2"/>
      <c r="H201" s="2" t="s">
        <v>18</v>
      </c>
      <c r="I201" s="2"/>
      <c r="J201" s="2">
        <v>5106294529</v>
      </c>
      <c r="K201" s="2" t="s">
        <v>257</v>
      </c>
      <c r="L201" s="2" t="s">
        <v>33</v>
      </c>
      <c r="M201" s="4">
        <v>2053.12</v>
      </c>
      <c r="N201" s="2"/>
    </row>
    <row r="202" spans="1:14" x14ac:dyDescent="0.25">
      <c r="A202" s="2" t="s">
        <v>14</v>
      </c>
      <c r="B202" s="2" t="s">
        <v>15</v>
      </c>
      <c r="C202" s="1">
        <v>45006</v>
      </c>
      <c r="D202" s="2" t="s">
        <v>40</v>
      </c>
      <c r="E202" s="2" t="s">
        <v>17</v>
      </c>
      <c r="F202" s="2" t="s">
        <v>32</v>
      </c>
      <c r="G202" s="2"/>
      <c r="H202" s="2" t="s">
        <v>18</v>
      </c>
      <c r="I202" s="2"/>
      <c r="J202" s="2">
        <v>5106294799</v>
      </c>
      <c r="K202" s="2" t="s">
        <v>257</v>
      </c>
      <c r="L202" s="2" t="s">
        <v>33</v>
      </c>
      <c r="M202" s="4">
        <v>3000</v>
      </c>
      <c r="N202" s="2"/>
    </row>
    <row r="203" spans="1:14" x14ac:dyDescent="0.25">
      <c r="A203" s="2" t="s">
        <v>14</v>
      </c>
      <c r="B203" s="2" t="s">
        <v>15</v>
      </c>
      <c r="C203" s="1">
        <v>45006</v>
      </c>
      <c r="D203" s="2" t="s">
        <v>40</v>
      </c>
      <c r="E203" s="2" t="s">
        <v>17</v>
      </c>
      <c r="F203" s="2" t="s">
        <v>62</v>
      </c>
      <c r="G203" s="2"/>
      <c r="H203" s="2" t="s">
        <v>18</v>
      </c>
      <c r="I203" s="2"/>
      <c r="J203" s="2">
        <v>5106294769</v>
      </c>
      <c r="K203" s="2" t="s">
        <v>257</v>
      </c>
      <c r="L203" s="2" t="s">
        <v>63</v>
      </c>
      <c r="M203" s="4">
        <v>832.28</v>
      </c>
      <c r="N203" s="2"/>
    </row>
    <row r="204" spans="1:14" x14ac:dyDescent="0.25">
      <c r="A204" s="2" t="s">
        <v>14</v>
      </c>
      <c r="B204" s="2" t="s">
        <v>15</v>
      </c>
      <c r="C204" s="1">
        <v>45006</v>
      </c>
      <c r="D204" s="2" t="s">
        <v>40</v>
      </c>
      <c r="E204" s="2" t="s">
        <v>31</v>
      </c>
      <c r="F204" s="2" t="s">
        <v>62</v>
      </c>
      <c r="G204" s="2"/>
      <c r="H204" s="2" t="s">
        <v>18</v>
      </c>
      <c r="I204" s="2"/>
      <c r="J204" s="2">
        <v>5106294771</v>
      </c>
      <c r="K204" s="2" t="s">
        <v>257</v>
      </c>
      <c r="L204" s="2" t="s">
        <v>63</v>
      </c>
      <c r="M204" s="4">
        <v>956.24</v>
      </c>
      <c r="N204" s="2"/>
    </row>
    <row r="205" spans="1:14" x14ac:dyDescent="0.25">
      <c r="A205" s="2" t="s">
        <v>14</v>
      </c>
      <c r="B205" s="2" t="s">
        <v>15</v>
      </c>
      <c r="C205" s="1">
        <v>45006</v>
      </c>
      <c r="D205" s="2" t="s">
        <v>40</v>
      </c>
      <c r="E205" s="2" t="s">
        <v>41</v>
      </c>
      <c r="F205" s="2" t="s">
        <v>62</v>
      </c>
      <c r="G205" s="2"/>
      <c r="H205" s="2" t="s">
        <v>18</v>
      </c>
      <c r="I205" s="2"/>
      <c r="J205" s="2">
        <v>5106294780</v>
      </c>
      <c r="K205" s="2" t="s">
        <v>257</v>
      </c>
      <c r="L205" s="2" t="s">
        <v>63</v>
      </c>
      <c r="M205" s="4">
        <v>1339.43</v>
      </c>
      <c r="N205" s="2"/>
    </row>
    <row r="206" spans="1:14" x14ac:dyDescent="0.25">
      <c r="A206" s="2" t="s">
        <v>14</v>
      </c>
      <c r="B206" s="2" t="s">
        <v>15</v>
      </c>
      <c r="C206" s="1">
        <v>45006</v>
      </c>
      <c r="D206" s="2" t="s">
        <v>40</v>
      </c>
      <c r="E206" s="2" t="s">
        <v>17</v>
      </c>
      <c r="F206" s="2" t="s">
        <v>62</v>
      </c>
      <c r="G206" s="2"/>
      <c r="H206" s="2" t="s">
        <v>18</v>
      </c>
      <c r="I206" s="2"/>
      <c r="J206" s="2">
        <v>5106294789</v>
      </c>
      <c r="K206" s="2" t="s">
        <v>257</v>
      </c>
      <c r="L206" s="2" t="s">
        <v>63</v>
      </c>
      <c r="M206" s="4">
        <v>653.20000000000005</v>
      </c>
      <c r="N206" s="2"/>
    </row>
    <row r="207" spans="1:14" x14ac:dyDescent="0.25">
      <c r="A207" s="2" t="s">
        <v>14</v>
      </c>
      <c r="B207" s="2" t="s">
        <v>15</v>
      </c>
      <c r="C207" s="1">
        <v>45006</v>
      </c>
      <c r="D207" s="2" t="s">
        <v>40</v>
      </c>
      <c r="E207" s="2" t="s">
        <v>41</v>
      </c>
      <c r="F207" s="2" t="s">
        <v>62</v>
      </c>
      <c r="G207" s="2"/>
      <c r="H207" s="2" t="s">
        <v>18</v>
      </c>
      <c r="I207" s="2"/>
      <c r="J207" s="2">
        <v>5106294791</v>
      </c>
      <c r="K207" s="2" t="s">
        <v>257</v>
      </c>
      <c r="L207" s="2" t="s">
        <v>63</v>
      </c>
      <c r="M207" s="4">
        <v>921.84</v>
      </c>
      <c r="N207" s="2"/>
    </row>
    <row r="208" spans="1:14" x14ac:dyDescent="0.25">
      <c r="A208" s="2" t="s">
        <v>14</v>
      </c>
      <c r="B208" s="2" t="s">
        <v>15</v>
      </c>
      <c r="C208" s="1">
        <v>45006</v>
      </c>
      <c r="D208" s="2" t="s">
        <v>40</v>
      </c>
      <c r="E208" s="2" t="s">
        <v>31</v>
      </c>
      <c r="F208" s="2" t="s">
        <v>62</v>
      </c>
      <c r="G208" s="2"/>
      <c r="H208" s="2" t="s">
        <v>18</v>
      </c>
      <c r="I208" s="2"/>
      <c r="J208" s="2">
        <v>5106294792</v>
      </c>
      <c r="K208" s="2" t="s">
        <v>257</v>
      </c>
      <c r="L208" s="2" t="s">
        <v>63</v>
      </c>
      <c r="M208" s="4">
        <v>2409.85</v>
      </c>
      <c r="N208" s="2"/>
    </row>
    <row r="209" spans="1:14" x14ac:dyDescent="0.25">
      <c r="A209" s="2" t="s">
        <v>14</v>
      </c>
      <c r="B209" s="2" t="s">
        <v>15</v>
      </c>
      <c r="C209" s="1">
        <v>45006</v>
      </c>
      <c r="D209" s="2" t="s">
        <v>40</v>
      </c>
      <c r="E209" s="2" t="s">
        <v>41</v>
      </c>
      <c r="F209" s="2" t="s">
        <v>62</v>
      </c>
      <c r="G209" s="2"/>
      <c r="H209" s="2" t="s">
        <v>18</v>
      </c>
      <c r="I209" s="2"/>
      <c r="J209" s="2">
        <v>5106294793</v>
      </c>
      <c r="K209" s="2" t="s">
        <v>257</v>
      </c>
      <c r="L209" s="2" t="s">
        <v>63</v>
      </c>
      <c r="M209" s="4">
        <v>1093.28</v>
      </c>
      <c r="N209" s="2"/>
    </row>
    <row r="210" spans="1:14" x14ac:dyDescent="0.25">
      <c r="A210" s="2" t="s">
        <v>14</v>
      </c>
      <c r="B210" s="2" t="s">
        <v>15</v>
      </c>
      <c r="C210" s="1">
        <v>45006</v>
      </c>
      <c r="D210" s="2" t="s">
        <v>75</v>
      </c>
      <c r="E210" s="2" t="s">
        <v>76</v>
      </c>
      <c r="F210" s="2" t="s">
        <v>187</v>
      </c>
      <c r="G210" s="2"/>
      <c r="H210" s="2" t="s">
        <v>43</v>
      </c>
      <c r="I210" s="2"/>
      <c r="J210" s="2">
        <v>5106294798</v>
      </c>
      <c r="K210" s="2" t="s">
        <v>267</v>
      </c>
      <c r="L210" s="2" t="s">
        <v>245</v>
      </c>
      <c r="M210" s="4">
        <v>520</v>
      </c>
      <c r="N210" s="2"/>
    </row>
    <row r="211" spans="1:14" x14ac:dyDescent="0.25">
      <c r="A211" s="2" t="s">
        <v>14</v>
      </c>
      <c r="B211" s="2" t="s">
        <v>15</v>
      </c>
      <c r="C211" s="1">
        <v>45006</v>
      </c>
      <c r="D211" s="2" t="s">
        <v>24</v>
      </c>
      <c r="E211" s="2" t="s">
        <v>25</v>
      </c>
      <c r="F211" s="3"/>
      <c r="G211" s="2"/>
      <c r="H211" s="2" t="s">
        <v>26</v>
      </c>
      <c r="I211" s="2"/>
      <c r="J211" s="2">
        <v>5106294787</v>
      </c>
      <c r="K211" s="2" t="s">
        <v>27</v>
      </c>
      <c r="L211" s="2" t="s">
        <v>101</v>
      </c>
      <c r="M211" s="4">
        <v>3066.7</v>
      </c>
      <c r="N211" s="2"/>
    </row>
    <row r="212" spans="1:14" x14ac:dyDescent="0.25">
      <c r="A212" s="2" t="s">
        <v>14</v>
      </c>
      <c r="B212" s="2" t="s">
        <v>15</v>
      </c>
      <c r="C212" s="1">
        <v>45006</v>
      </c>
      <c r="D212" s="2" t="s">
        <v>24</v>
      </c>
      <c r="E212" s="2" t="s">
        <v>25</v>
      </c>
      <c r="F212" s="3"/>
      <c r="G212" s="2"/>
      <c r="H212" s="2" t="s">
        <v>21</v>
      </c>
      <c r="I212" s="2"/>
      <c r="J212" s="2">
        <v>5106294803</v>
      </c>
      <c r="K212" s="2" t="s">
        <v>27</v>
      </c>
      <c r="L212" s="2" t="s">
        <v>45</v>
      </c>
      <c r="M212" s="4">
        <v>4486.63</v>
      </c>
      <c r="N212" s="2"/>
    </row>
    <row r="213" spans="1:14" x14ac:dyDescent="0.25">
      <c r="A213" s="2" t="s">
        <v>14</v>
      </c>
      <c r="B213" s="2" t="s">
        <v>15</v>
      </c>
      <c r="C213" s="1">
        <v>45006</v>
      </c>
      <c r="D213" s="2" t="s">
        <v>24</v>
      </c>
      <c r="E213" s="2" t="s">
        <v>25</v>
      </c>
      <c r="F213" s="3"/>
      <c r="G213" s="2"/>
      <c r="H213" s="2" t="s">
        <v>43</v>
      </c>
      <c r="I213" s="2"/>
      <c r="J213" s="2">
        <v>5106294802</v>
      </c>
      <c r="K213" s="2" t="s">
        <v>27</v>
      </c>
      <c r="L213" s="2" t="s">
        <v>79</v>
      </c>
      <c r="M213" s="4">
        <v>380</v>
      </c>
      <c r="N213" s="2"/>
    </row>
    <row r="214" spans="1:14" x14ac:dyDescent="0.25">
      <c r="A214" s="2" t="s">
        <v>14</v>
      </c>
      <c r="B214" s="2" t="s">
        <v>15</v>
      </c>
      <c r="C214" s="1">
        <v>45006</v>
      </c>
      <c r="D214" s="2" t="s">
        <v>24</v>
      </c>
      <c r="E214" s="2" t="s">
        <v>25</v>
      </c>
      <c r="F214" s="3"/>
      <c r="G214" s="2"/>
      <c r="H214" s="2" t="s">
        <v>21</v>
      </c>
      <c r="I214" s="2"/>
      <c r="J214" s="2">
        <v>5106294825</v>
      </c>
      <c r="K214" s="2" t="s">
        <v>27</v>
      </c>
      <c r="L214" s="2" t="s">
        <v>124</v>
      </c>
      <c r="M214" s="4">
        <v>2894.75</v>
      </c>
      <c r="N214" s="2"/>
    </row>
    <row r="215" spans="1:14" x14ac:dyDescent="0.25">
      <c r="A215" s="2" t="s">
        <v>14</v>
      </c>
      <c r="B215" s="2" t="s">
        <v>15</v>
      </c>
      <c r="C215" s="1">
        <v>45006</v>
      </c>
      <c r="D215" s="2" t="s">
        <v>24</v>
      </c>
      <c r="E215" s="2" t="s">
        <v>25</v>
      </c>
      <c r="F215" s="3"/>
      <c r="G215" s="2"/>
      <c r="H215" s="2" t="s">
        <v>21</v>
      </c>
      <c r="I215" s="2"/>
      <c r="J215" s="2">
        <v>5106294809</v>
      </c>
      <c r="K215" s="2" t="s">
        <v>27</v>
      </c>
      <c r="L215" s="2" t="s">
        <v>102</v>
      </c>
      <c r="M215" s="4">
        <v>2712.05</v>
      </c>
      <c r="N215" s="2"/>
    </row>
    <row r="216" spans="1:14" x14ac:dyDescent="0.25">
      <c r="A216" s="2" t="s">
        <v>14</v>
      </c>
      <c r="B216" s="2" t="s">
        <v>15</v>
      </c>
      <c r="C216" s="1">
        <v>45006</v>
      </c>
      <c r="D216" s="2" t="s">
        <v>24</v>
      </c>
      <c r="E216" s="2" t="s">
        <v>25</v>
      </c>
      <c r="F216" s="3"/>
      <c r="G216" s="2"/>
      <c r="H216" s="2" t="s">
        <v>26</v>
      </c>
      <c r="I216" s="2"/>
      <c r="J216" s="2">
        <v>5106294748</v>
      </c>
      <c r="K216" s="2" t="s">
        <v>27</v>
      </c>
      <c r="L216" s="2" t="s">
        <v>127</v>
      </c>
      <c r="M216" s="4">
        <v>3230</v>
      </c>
      <c r="N216" s="2"/>
    </row>
    <row r="217" spans="1:14" x14ac:dyDescent="0.25">
      <c r="A217" s="2" t="s">
        <v>14</v>
      </c>
      <c r="B217" s="2" t="s">
        <v>15</v>
      </c>
      <c r="C217" s="1">
        <v>45006</v>
      </c>
      <c r="D217" s="2" t="s">
        <v>29</v>
      </c>
      <c r="E217" s="2" t="s">
        <v>31</v>
      </c>
      <c r="F217" s="2" t="s">
        <v>32</v>
      </c>
      <c r="G217" s="2"/>
      <c r="H217" s="2" t="s">
        <v>18</v>
      </c>
      <c r="I217" s="2"/>
      <c r="J217" s="2">
        <v>5106294533</v>
      </c>
      <c r="K217" s="2" t="s">
        <v>35</v>
      </c>
      <c r="L217" s="2" t="s">
        <v>33</v>
      </c>
      <c r="M217" s="4">
        <v>3571.86</v>
      </c>
      <c r="N217" s="2"/>
    </row>
    <row r="218" spans="1:14" x14ac:dyDescent="0.25">
      <c r="A218" s="2" t="s">
        <v>14</v>
      </c>
      <c r="B218" s="2" t="s">
        <v>15</v>
      </c>
      <c r="C218" s="1">
        <v>45006</v>
      </c>
      <c r="D218" s="2" t="s">
        <v>29</v>
      </c>
      <c r="E218" s="2" t="s">
        <v>34</v>
      </c>
      <c r="F218" s="2" t="s">
        <v>32</v>
      </c>
      <c r="G218" s="2"/>
      <c r="H218" s="2" t="s">
        <v>18</v>
      </c>
      <c r="I218" s="2"/>
      <c r="J218" s="2">
        <v>5106294571</v>
      </c>
      <c r="K218" s="2" t="s">
        <v>35</v>
      </c>
      <c r="L218" s="2" t="s">
        <v>33</v>
      </c>
      <c r="M218" s="4">
        <v>1572.26</v>
      </c>
      <c r="N218" s="2"/>
    </row>
    <row r="219" spans="1:14" x14ac:dyDescent="0.25">
      <c r="A219" s="2" t="s">
        <v>14</v>
      </c>
      <c r="B219" s="2" t="s">
        <v>15</v>
      </c>
      <c r="C219" s="1">
        <v>45006</v>
      </c>
      <c r="D219" s="2" t="s">
        <v>29</v>
      </c>
      <c r="E219" s="2" t="s">
        <v>31</v>
      </c>
      <c r="F219" s="2" t="s">
        <v>32</v>
      </c>
      <c r="G219" s="2"/>
      <c r="H219" s="2" t="s">
        <v>18</v>
      </c>
      <c r="I219" s="2"/>
      <c r="J219" s="2">
        <v>5106294733</v>
      </c>
      <c r="K219" s="2" t="s">
        <v>136</v>
      </c>
      <c r="L219" s="2" t="s">
        <v>33</v>
      </c>
      <c r="M219" s="4">
        <v>3885.42</v>
      </c>
      <c r="N219" s="2"/>
    </row>
    <row r="220" spans="1:14" x14ac:dyDescent="0.25">
      <c r="A220" s="2" t="s">
        <v>14</v>
      </c>
      <c r="B220" s="2" t="s">
        <v>15</v>
      </c>
      <c r="C220" s="1">
        <v>45006</v>
      </c>
      <c r="D220" s="2" t="s">
        <v>29</v>
      </c>
      <c r="E220" s="2" t="s">
        <v>31</v>
      </c>
      <c r="F220" s="2" t="s">
        <v>62</v>
      </c>
      <c r="G220" s="2"/>
      <c r="H220" s="2" t="s">
        <v>18</v>
      </c>
      <c r="I220" s="2"/>
      <c r="J220" s="2">
        <v>5106294770</v>
      </c>
      <c r="K220" s="2" t="s">
        <v>289</v>
      </c>
      <c r="L220" s="2" t="s">
        <v>63</v>
      </c>
      <c r="M220" s="4">
        <v>3585</v>
      </c>
      <c r="N220" s="2"/>
    </row>
    <row r="221" spans="1:14" x14ac:dyDescent="0.25">
      <c r="A221" s="2" t="s">
        <v>14</v>
      </c>
      <c r="B221" s="2" t="s">
        <v>15</v>
      </c>
      <c r="C221" s="1">
        <v>45006</v>
      </c>
      <c r="D221" s="2" t="s">
        <v>29</v>
      </c>
      <c r="E221" s="2" t="s">
        <v>177</v>
      </c>
      <c r="F221" s="3"/>
      <c r="G221" s="2"/>
      <c r="H221" s="2" t="s">
        <v>43</v>
      </c>
      <c r="I221" s="2"/>
      <c r="J221" s="2">
        <v>5106294805</v>
      </c>
      <c r="K221" s="2" t="s">
        <v>205</v>
      </c>
      <c r="L221" s="2" t="s">
        <v>236</v>
      </c>
      <c r="M221" s="4">
        <v>1364.95</v>
      </c>
      <c r="N221" s="2"/>
    </row>
    <row r="222" spans="1:14" x14ac:dyDescent="0.25">
      <c r="A222" s="2" t="s">
        <v>14</v>
      </c>
      <c r="B222" s="2" t="s">
        <v>15</v>
      </c>
      <c r="C222" s="1">
        <v>45006</v>
      </c>
      <c r="D222" s="2" t="s">
        <v>171</v>
      </c>
      <c r="E222" s="2" t="s">
        <v>41</v>
      </c>
      <c r="F222" s="2" t="s">
        <v>188</v>
      </c>
      <c r="G222" s="2"/>
      <c r="H222" s="2" t="s">
        <v>21</v>
      </c>
      <c r="I222" s="2"/>
      <c r="J222" s="2">
        <v>5106294810</v>
      </c>
      <c r="K222" s="2" t="s">
        <v>209</v>
      </c>
      <c r="L222" s="2" t="s">
        <v>246</v>
      </c>
      <c r="M222" s="4">
        <v>24672</v>
      </c>
      <c r="N222" s="2"/>
    </row>
    <row r="223" spans="1:14" x14ac:dyDescent="0.25">
      <c r="A223" s="2" t="s">
        <v>14</v>
      </c>
      <c r="B223" s="2" t="s">
        <v>15</v>
      </c>
      <c r="C223" s="1">
        <v>45006</v>
      </c>
      <c r="D223" s="2" t="s">
        <v>171</v>
      </c>
      <c r="E223" s="2" t="s">
        <v>41</v>
      </c>
      <c r="F223" s="2" t="s">
        <v>188</v>
      </c>
      <c r="G223" s="2"/>
      <c r="H223" s="2" t="s">
        <v>21</v>
      </c>
      <c r="I223" s="2"/>
      <c r="J223" s="2">
        <v>5106294812</v>
      </c>
      <c r="K223" s="2" t="s">
        <v>209</v>
      </c>
      <c r="L223" s="2" t="s">
        <v>246</v>
      </c>
      <c r="M223" s="4">
        <v>21334.799999999999</v>
      </c>
      <c r="N223" s="2"/>
    </row>
    <row r="224" spans="1:14" x14ac:dyDescent="0.25">
      <c r="A224" s="2" t="s">
        <v>14</v>
      </c>
      <c r="B224" s="2" t="s">
        <v>15</v>
      </c>
      <c r="C224" s="1">
        <v>45007</v>
      </c>
      <c r="D224" s="2" t="s">
        <v>40</v>
      </c>
      <c r="E224" s="2" t="s">
        <v>30</v>
      </c>
      <c r="F224" s="2" t="s">
        <v>62</v>
      </c>
      <c r="G224" s="2"/>
      <c r="H224" s="2" t="s">
        <v>18</v>
      </c>
      <c r="I224" s="2"/>
      <c r="J224" s="2">
        <v>5106294831</v>
      </c>
      <c r="K224" s="2" t="s">
        <v>257</v>
      </c>
      <c r="L224" s="2" t="s">
        <v>63</v>
      </c>
      <c r="M224" s="4">
        <v>702.4</v>
      </c>
      <c r="N224" s="2"/>
    </row>
    <row r="225" spans="1:14" x14ac:dyDescent="0.25">
      <c r="A225" s="2" t="s">
        <v>14</v>
      </c>
      <c r="B225" s="2" t="s">
        <v>15</v>
      </c>
      <c r="C225" s="1">
        <v>45007</v>
      </c>
      <c r="D225" s="2" t="s">
        <v>75</v>
      </c>
      <c r="E225" s="2" t="s">
        <v>76</v>
      </c>
      <c r="F225" s="2" t="s">
        <v>32</v>
      </c>
      <c r="G225" s="2"/>
      <c r="H225" s="2" t="s">
        <v>18</v>
      </c>
      <c r="I225" s="2"/>
      <c r="J225" s="2">
        <v>5106294836</v>
      </c>
      <c r="K225" s="2" t="s">
        <v>77</v>
      </c>
      <c r="L225" s="2" t="s">
        <v>33</v>
      </c>
      <c r="M225" s="4">
        <v>3612.85</v>
      </c>
      <c r="N225" s="2"/>
    </row>
    <row r="226" spans="1:14" x14ac:dyDescent="0.25">
      <c r="A226" s="2" t="s">
        <v>14</v>
      </c>
      <c r="B226" s="2" t="s">
        <v>15</v>
      </c>
      <c r="C226" s="1">
        <v>45007</v>
      </c>
      <c r="D226" s="2" t="s">
        <v>24</v>
      </c>
      <c r="E226" s="2" t="s">
        <v>25</v>
      </c>
      <c r="F226" s="3"/>
      <c r="G226" s="2"/>
      <c r="H226" s="2" t="s">
        <v>43</v>
      </c>
      <c r="I226" s="2"/>
      <c r="J226" s="2">
        <v>5106294855</v>
      </c>
      <c r="K226" s="2" t="s">
        <v>27</v>
      </c>
      <c r="L226" s="2" t="s">
        <v>79</v>
      </c>
      <c r="M226" s="4">
        <v>380</v>
      </c>
      <c r="N226" s="2"/>
    </row>
    <row r="227" spans="1:14" x14ac:dyDescent="0.25">
      <c r="A227" s="2" t="s">
        <v>14</v>
      </c>
      <c r="B227" s="2" t="s">
        <v>15</v>
      </c>
      <c r="C227" s="1">
        <v>45007</v>
      </c>
      <c r="D227" s="2" t="s">
        <v>24</v>
      </c>
      <c r="E227" s="2" t="s">
        <v>25</v>
      </c>
      <c r="F227" s="3"/>
      <c r="G227" s="2"/>
      <c r="H227" s="2" t="s">
        <v>43</v>
      </c>
      <c r="I227" s="2"/>
      <c r="J227" s="2">
        <v>5106294853</v>
      </c>
      <c r="K227" s="2" t="s">
        <v>27</v>
      </c>
      <c r="L227" s="2" t="s">
        <v>125</v>
      </c>
      <c r="M227" s="4">
        <v>1596.05</v>
      </c>
      <c r="N227" s="2"/>
    </row>
    <row r="228" spans="1:14" x14ac:dyDescent="0.25">
      <c r="A228" s="2" t="s">
        <v>14</v>
      </c>
      <c r="B228" s="2" t="s">
        <v>15</v>
      </c>
      <c r="C228" s="1">
        <v>45007</v>
      </c>
      <c r="D228" s="2" t="s">
        <v>29</v>
      </c>
      <c r="E228" s="2" t="s">
        <v>31</v>
      </c>
      <c r="F228" s="2" t="s">
        <v>32</v>
      </c>
      <c r="G228" s="2"/>
      <c r="H228" s="2" t="s">
        <v>18</v>
      </c>
      <c r="I228" s="2"/>
      <c r="J228" s="2">
        <v>5106294220</v>
      </c>
      <c r="K228" s="2" t="s">
        <v>35</v>
      </c>
      <c r="L228" s="2" t="s">
        <v>33</v>
      </c>
      <c r="M228" s="4">
        <v>714.37</v>
      </c>
      <c r="N228" s="2"/>
    </row>
    <row r="229" spans="1:14" x14ac:dyDescent="0.25">
      <c r="A229" s="2" t="s">
        <v>14</v>
      </c>
      <c r="B229" s="2" t="s">
        <v>15</v>
      </c>
      <c r="C229" s="1">
        <v>45007</v>
      </c>
      <c r="D229" s="2" t="s">
        <v>29</v>
      </c>
      <c r="E229" s="2" t="s">
        <v>31</v>
      </c>
      <c r="F229" s="2" t="s">
        <v>32</v>
      </c>
      <c r="G229" s="2"/>
      <c r="H229" s="2" t="s">
        <v>18</v>
      </c>
      <c r="I229" s="2"/>
      <c r="J229" s="2">
        <v>5106294220</v>
      </c>
      <c r="K229" s="2" t="s">
        <v>35</v>
      </c>
      <c r="L229" s="2" t="s">
        <v>33</v>
      </c>
      <c r="M229" s="4">
        <v>2857.49</v>
      </c>
      <c r="N229" s="2"/>
    </row>
    <row r="230" spans="1:14" x14ac:dyDescent="0.25">
      <c r="A230" s="2" t="s">
        <v>14</v>
      </c>
      <c r="B230" s="2" t="s">
        <v>15</v>
      </c>
      <c r="C230" s="1">
        <v>45007</v>
      </c>
      <c r="D230" s="2" t="s">
        <v>29</v>
      </c>
      <c r="E230" s="2" t="s">
        <v>31</v>
      </c>
      <c r="F230" s="2" t="s">
        <v>32</v>
      </c>
      <c r="G230" s="2"/>
      <c r="H230" s="2" t="s">
        <v>18</v>
      </c>
      <c r="I230" s="2"/>
      <c r="J230" s="2">
        <v>5106294846</v>
      </c>
      <c r="K230" s="2" t="s">
        <v>35</v>
      </c>
      <c r="L230" s="2" t="s">
        <v>33</v>
      </c>
      <c r="M230" s="4">
        <v>3571.86</v>
      </c>
      <c r="N230" s="2"/>
    </row>
    <row r="231" spans="1:14" x14ac:dyDescent="0.25">
      <c r="A231" s="2" t="s">
        <v>14</v>
      </c>
      <c r="B231" s="2" t="s">
        <v>15</v>
      </c>
      <c r="C231" s="1">
        <v>45007</v>
      </c>
      <c r="D231" s="2" t="s">
        <v>29</v>
      </c>
      <c r="E231" s="2" t="s">
        <v>109</v>
      </c>
      <c r="F231" s="2" t="s">
        <v>32</v>
      </c>
      <c r="G231" s="2"/>
      <c r="H231" s="2" t="s">
        <v>18</v>
      </c>
      <c r="I231" s="2"/>
      <c r="J231" s="2">
        <v>5106294849</v>
      </c>
      <c r="K231" s="2" t="s">
        <v>287</v>
      </c>
      <c r="L231" s="2" t="s">
        <v>33</v>
      </c>
      <c r="M231" s="4">
        <v>1811.4</v>
      </c>
      <c r="N231" s="2"/>
    </row>
    <row r="232" spans="1:14" x14ac:dyDescent="0.25">
      <c r="A232" s="2" t="s">
        <v>14</v>
      </c>
      <c r="B232" s="2" t="s">
        <v>15</v>
      </c>
      <c r="C232" s="1">
        <v>45007</v>
      </c>
      <c r="D232" s="2" t="s">
        <v>29</v>
      </c>
      <c r="E232" s="2" t="s">
        <v>109</v>
      </c>
      <c r="F232" s="2" t="s">
        <v>189</v>
      </c>
      <c r="G232" s="2"/>
      <c r="H232" s="2" t="s">
        <v>43</v>
      </c>
      <c r="I232" s="2"/>
      <c r="J232" s="2">
        <v>5106294747</v>
      </c>
      <c r="K232" s="2" t="s">
        <v>210</v>
      </c>
      <c r="L232" s="2" t="s">
        <v>247</v>
      </c>
      <c r="M232" s="4">
        <v>22200</v>
      </c>
      <c r="N232" s="2"/>
    </row>
    <row r="233" spans="1:14" x14ac:dyDescent="0.25">
      <c r="A233" s="2" t="s">
        <v>14</v>
      </c>
      <c r="B233" s="2" t="s">
        <v>15</v>
      </c>
      <c r="C233" s="1">
        <v>45008</v>
      </c>
      <c r="D233" s="2" t="s">
        <v>140</v>
      </c>
      <c r="E233" s="2" t="s">
        <v>141</v>
      </c>
      <c r="F233" s="2" t="s">
        <v>142</v>
      </c>
      <c r="G233" s="2"/>
      <c r="H233" s="2" t="s">
        <v>18</v>
      </c>
      <c r="I233" s="2"/>
      <c r="J233" s="2">
        <v>5106294909</v>
      </c>
      <c r="K233" s="2" t="s">
        <v>143</v>
      </c>
      <c r="L233" s="2" t="s">
        <v>144</v>
      </c>
      <c r="M233" s="4">
        <v>1009.2</v>
      </c>
      <c r="N233" s="2"/>
    </row>
    <row r="234" spans="1:14" x14ac:dyDescent="0.25">
      <c r="A234" s="2" t="s">
        <v>14</v>
      </c>
      <c r="B234" s="2" t="s">
        <v>15</v>
      </c>
      <c r="C234" s="1">
        <v>45008</v>
      </c>
      <c r="D234" s="2" t="s">
        <v>140</v>
      </c>
      <c r="E234" s="2" t="s">
        <v>141</v>
      </c>
      <c r="F234" s="2" t="s">
        <v>142</v>
      </c>
      <c r="G234" s="2"/>
      <c r="H234" s="2" t="s">
        <v>18</v>
      </c>
      <c r="I234" s="2"/>
      <c r="J234" s="2">
        <v>5106294910</v>
      </c>
      <c r="K234" s="2" t="s">
        <v>143</v>
      </c>
      <c r="L234" s="2" t="s">
        <v>144</v>
      </c>
      <c r="M234" s="4">
        <v>1312.8</v>
      </c>
      <c r="N234" s="2"/>
    </row>
    <row r="235" spans="1:14" x14ac:dyDescent="0.25">
      <c r="A235" s="2" t="s">
        <v>14</v>
      </c>
      <c r="B235" s="2" t="s">
        <v>15</v>
      </c>
      <c r="C235" s="1">
        <v>45008</v>
      </c>
      <c r="D235" s="2" t="s">
        <v>140</v>
      </c>
      <c r="E235" s="2" t="s">
        <v>141</v>
      </c>
      <c r="F235" s="2" t="s">
        <v>142</v>
      </c>
      <c r="G235" s="2"/>
      <c r="H235" s="2" t="s">
        <v>18</v>
      </c>
      <c r="I235" s="2"/>
      <c r="J235" s="2">
        <v>5106294911</v>
      </c>
      <c r="K235" s="2" t="s">
        <v>143</v>
      </c>
      <c r="L235" s="2" t="s">
        <v>144</v>
      </c>
      <c r="M235" s="4">
        <v>685.48</v>
      </c>
      <c r="N235" s="2"/>
    </row>
    <row r="236" spans="1:14" x14ac:dyDescent="0.25">
      <c r="A236" s="2" t="s">
        <v>14</v>
      </c>
      <c r="B236" s="2" t="s">
        <v>15</v>
      </c>
      <c r="C236" s="1">
        <v>45008</v>
      </c>
      <c r="D236" s="2" t="s">
        <v>40</v>
      </c>
      <c r="E236" s="2" t="s">
        <v>17</v>
      </c>
      <c r="F236" s="2" t="s">
        <v>32</v>
      </c>
      <c r="G236" s="2"/>
      <c r="H236" s="2" t="s">
        <v>18</v>
      </c>
      <c r="I236" s="2"/>
      <c r="J236" s="2">
        <v>5106294845</v>
      </c>
      <c r="K236" s="2" t="s">
        <v>257</v>
      </c>
      <c r="L236" s="2" t="s">
        <v>33</v>
      </c>
      <c r="M236" s="4">
        <v>3000</v>
      </c>
      <c r="N236" s="2"/>
    </row>
    <row r="237" spans="1:14" x14ac:dyDescent="0.25">
      <c r="A237" s="2" t="s">
        <v>14</v>
      </c>
      <c r="B237" s="2" t="s">
        <v>15</v>
      </c>
      <c r="C237" s="1">
        <v>45008</v>
      </c>
      <c r="D237" s="2" t="s">
        <v>40</v>
      </c>
      <c r="E237" s="2" t="s">
        <v>17</v>
      </c>
      <c r="F237" s="2" t="s">
        <v>32</v>
      </c>
      <c r="G237" s="2"/>
      <c r="H237" s="2" t="s">
        <v>18</v>
      </c>
      <c r="I237" s="2"/>
      <c r="J237" s="2">
        <v>5106294788</v>
      </c>
      <c r="K237" s="2" t="s">
        <v>257</v>
      </c>
      <c r="L237" s="2" t="s">
        <v>33</v>
      </c>
      <c r="M237" s="4">
        <v>2304.7600000000002</v>
      </c>
      <c r="N237" s="2"/>
    </row>
    <row r="238" spans="1:14" x14ac:dyDescent="0.25">
      <c r="A238" s="2" t="s">
        <v>14</v>
      </c>
      <c r="B238" s="2" t="s">
        <v>15</v>
      </c>
      <c r="C238" s="1">
        <v>45008</v>
      </c>
      <c r="D238" s="2" t="s">
        <v>40</v>
      </c>
      <c r="E238" s="2" t="s">
        <v>17</v>
      </c>
      <c r="F238" s="2" t="s">
        <v>62</v>
      </c>
      <c r="G238" s="2"/>
      <c r="H238" s="2" t="s">
        <v>18</v>
      </c>
      <c r="I238" s="2"/>
      <c r="J238" s="2">
        <v>5106294784</v>
      </c>
      <c r="K238" s="2" t="s">
        <v>257</v>
      </c>
      <c r="L238" s="2" t="s">
        <v>63</v>
      </c>
      <c r="M238" s="4">
        <v>1763.88</v>
      </c>
      <c r="N238" s="2"/>
    </row>
    <row r="239" spans="1:14" x14ac:dyDescent="0.25">
      <c r="A239" s="2" t="s">
        <v>14</v>
      </c>
      <c r="B239" s="2" t="s">
        <v>15</v>
      </c>
      <c r="C239" s="1">
        <v>45008</v>
      </c>
      <c r="D239" s="2" t="s">
        <v>40</v>
      </c>
      <c r="E239" s="2" t="s">
        <v>82</v>
      </c>
      <c r="F239" s="2" t="s">
        <v>62</v>
      </c>
      <c r="G239" s="2"/>
      <c r="H239" s="2" t="s">
        <v>18</v>
      </c>
      <c r="I239" s="2"/>
      <c r="J239" s="2">
        <v>5106294796</v>
      </c>
      <c r="K239" s="2" t="s">
        <v>257</v>
      </c>
      <c r="L239" s="2" t="s">
        <v>63</v>
      </c>
      <c r="M239" s="4">
        <v>1661.86</v>
      </c>
      <c r="N239" s="2"/>
    </row>
    <row r="240" spans="1:14" x14ac:dyDescent="0.25">
      <c r="A240" s="2" t="s">
        <v>14</v>
      </c>
      <c r="B240" s="2" t="s">
        <v>15</v>
      </c>
      <c r="C240" s="1">
        <v>45008</v>
      </c>
      <c r="D240" s="2" t="s">
        <v>16</v>
      </c>
      <c r="E240" s="2" t="s">
        <v>17</v>
      </c>
      <c r="F240" s="2" t="s">
        <v>160</v>
      </c>
      <c r="G240" s="2"/>
      <c r="H240" s="2" t="s">
        <v>18</v>
      </c>
      <c r="I240" s="2"/>
      <c r="J240" s="2">
        <v>5106294874</v>
      </c>
      <c r="K240" s="2" t="s">
        <v>211</v>
      </c>
      <c r="L240" s="2" t="s">
        <v>161</v>
      </c>
      <c r="M240" s="4">
        <v>2164.1799999999998</v>
      </c>
      <c r="N240" s="2"/>
    </row>
    <row r="241" spans="1:14" x14ac:dyDescent="0.25">
      <c r="A241" s="2" t="s">
        <v>14</v>
      </c>
      <c r="B241" s="2" t="s">
        <v>15</v>
      </c>
      <c r="C241" s="1">
        <v>45008</v>
      </c>
      <c r="D241" s="2" t="s">
        <v>75</v>
      </c>
      <c r="E241" s="2" t="s">
        <v>76</v>
      </c>
      <c r="F241" s="2" t="s">
        <v>120</v>
      </c>
      <c r="G241" s="2"/>
      <c r="H241" s="2" t="s">
        <v>121</v>
      </c>
      <c r="I241" s="2"/>
      <c r="J241" s="2">
        <v>5106294463</v>
      </c>
      <c r="K241" s="2" t="s">
        <v>260</v>
      </c>
      <c r="L241" s="2" t="s">
        <v>122</v>
      </c>
      <c r="M241" s="4">
        <v>208586.66</v>
      </c>
      <c r="N241" s="2"/>
    </row>
    <row r="242" spans="1:14" x14ac:dyDescent="0.25">
      <c r="A242" s="2" t="s">
        <v>14</v>
      </c>
      <c r="B242" s="2" t="s">
        <v>15</v>
      </c>
      <c r="C242" s="1">
        <v>45008</v>
      </c>
      <c r="D242" s="2" t="s">
        <v>75</v>
      </c>
      <c r="E242" s="2" t="s">
        <v>76</v>
      </c>
      <c r="F242" s="2" t="s">
        <v>120</v>
      </c>
      <c r="G242" s="2"/>
      <c r="H242" s="2" t="s">
        <v>121</v>
      </c>
      <c r="I242" s="2"/>
      <c r="J242" s="2">
        <v>5106294466</v>
      </c>
      <c r="K242" s="2" t="s">
        <v>261</v>
      </c>
      <c r="L242" s="2" t="s">
        <v>122</v>
      </c>
      <c r="M242" s="4">
        <v>209100</v>
      </c>
      <c r="N242" s="2"/>
    </row>
    <row r="243" spans="1:14" x14ac:dyDescent="0.25">
      <c r="A243" s="2" t="s">
        <v>14</v>
      </c>
      <c r="B243" s="2" t="s">
        <v>15</v>
      </c>
      <c r="C243" s="1">
        <v>45008</v>
      </c>
      <c r="D243" s="2" t="s">
        <v>110</v>
      </c>
      <c r="E243" s="2" t="s">
        <v>31</v>
      </c>
      <c r="F243" s="2" t="s">
        <v>190</v>
      </c>
      <c r="G243" s="2"/>
      <c r="H243" s="2" t="s">
        <v>18</v>
      </c>
      <c r="I243" s="2"/>
      <c r="J243" s="2">
        <v>5106294894</v>
      </c>
      <c r="K243" s="2" t="s">
        <v>274</v>
      </c>
      <c r="L243" s="2" t="s">
        <v>248</v>
      </c>
      <c r="M243" s="4">
        <v>76245</v>
      </c>
      <c r="N243" s="2"/>
    </row>
    <row r="244" spans="1:14" x14ac:dyDescent="0.25">
      <c r="A244" s="2" t="s">
        <v>14</v>
      </c>
      <c r="B244" s="2" t="s">
        <v>15</v>
      </c>
      <c r="C244" s="1">
        <v>45008</v>
      </c>
      <c r="D244" s="2" t="s">
        <v>24</v>
      </c>
      <c r="E244" s="2" t="s">
        <v>25</v>
      </c>
      <c r="F244" s="3"/>
      <c r="G244" s="2"/>
      <c r="H244" s="2" t="s">
        <v>43</v>
      </c>
      <c r="I244" s="2"/>
      <c r="J244" s="2">
        <v>5106294897</v>
      </c>
      <c r="K244" s="2" t="s">
        <v>27</v>
      </c>
      <c r="L244" s="2" t="s">
        <v>79</v>
      </c>
      <c r="M244" s="4">
        <v>760</v>
      </c>
      <c r="N244" s="2"/>
    </row>
    <row r="245" spans="1:14" x14ac:dyDescent="0.25">
      <c r="A245" s="2" t="s">
        <v>14</v>
      </c>
      <c r="B245" s="2" t="s">
        <v>15</v>
      </c>
      <c r="C245" s="1">
        <v>45008</v>
      </c>
      <c r="D245" s="2" t="s">
        <v>24</v>
      </c>
      <c r="E245" s="2" t="s">
        <v>25</v>
      </c>
      <c r="F245" s="3"/>
      <c r="G245" s="2"/>
      <c r="H245" s="2" t="s">
        <v>43</v>
      </c>
      <c r="I245" s="2"/>
      <c r="J245" s="2">
        <v>5106294885</v>
      </c>
      <c r="K245" s="2" t="s">
        <v>27</v>
      </c>
      <c r="L245" s="2" t="s">
        <v>119</v>
      </c>
      <c r="M245" s="4">
        <v>2470</v>
      </c>
      <c r="N245" s="2"/>
    </row>
    <row r="246" spans="1:14" x14ac:dyDescent="0.25">
      <c r="A246" s="2" t="s">
        <v>14</v>
      </c>
      <c r="B246" s="2" t="s">
        <v>15</v>
      </c>
      <c r="C246" s="1">
        <v>45008</v>
      </c>
      <c r="D246" s="2" t="s">
        <v>29</v>
      </c>
      <c r="E246" s="2" t="s">
        <v>34</v>
      </c>
      <c r="F246" s="2" t="s">
        <v>32</v>
      </c>
      <c r="G246" s="2"/>
      <c r="H246" s="2" t="s">
        <v>18</v>
      </c>
      <c r="I246" s="2"/>
      <c r="J246" s="2">
        <v>5106294904</v>
      </c>
      <c r="K246" s="2" t="s">
        <v>35</v>
      </c>
      <c r="L246" s="2" t="s">
        <v>33</v>
      </c>
      <c r="M246" s="4">
        <v>599.16999999999996</v>
      </c>
      <c r="N246" s="2"/>
    </row>
    <row r="247" spans="1:14" x14ac:dyDescent="0.25">
      <c r="A247" s="2" t="s">
        <v>14</v>
      </c>
      <c r="B247" s="2" t="s">
        <v>15</v>
      </c>
      <c r="C247" s="1">
        <v>45009</v>
      </c>
      <c r="D247" s="2" t="s">
        <v>140</v>
      </c>
      <c r="E247" s="2" t="s">
        <v>141</v>
      </c>
      <c r="F247" s="2" t="s">
        <v>142</v>
      </c>
      <c r="G247" s="2"/>
      <c r="H247" s="2" t="s">
        <v>18</v>
      </c>
      <c r="I247" s="2"/>
      <c r="J247" s="2">
        <v>5106294953</v>
      </c>
      <c r="K247" s="2" t="s">
        <v>143</v>
      </c>
      <c r="L247" s="2" t="s">
        <v>144</v>
      </c>
      <c r="M247" s="4">
        <v>388.72</v>
      </c>
      <c r="N247" s="2"/>
    </row>
    <row r="248" spans="1:14" x14ac:dyDescent="0.25">
      <c r="A248" s="2" t="s">
        <v>14</v>
      </c>
      <c r="B248" s="2" t="s">
        <v>15</v>
      </c>
      <c r="C248" s="1">
        <v>45009</v>
      </c>
      <c r="D248" s="2" t="s">
        <v>40</v>
      </c>
      <c r="E248" s="2" t="s">
        <v>41</v>
      </c>
      <c r="F248" s="2" t="s">
        <v>32</v>
      </c>
      <c r="G248" s="2"/>
      <c r="H248" s="2" t="s">
        <v>18</v>
      </c>
      <c r="I248" s="2"/>
      <c r="J248" s="2">
        <v>5106294917</v>
      </c>
      <c r="K248" s="2" t="s">
        <v>257</v>
      </c>
      <c r="L248" s="2" t="s">
        <v>33</v>
      </c>
      <c r="M248" s="4">
        <v>1786.02</v>
      </c>
      <c r="N248" s="2"/>
    </row>
    <row r="249" spans="1:14" x14ac:dyDescent="0.25">
      <c r="A249" s="2" t="s">
        <v>14</v>
      </c>
      <c r="B249" s="2" t="s">
        <v>15</v>
      </c>
      <c r="C249" s="1">
        <v>45009</v>
      </c>
      <c r="D249" s="2" t="s">
        <v>40</v>
      </c>
      <c r="E249" s="2" t="s">
        <v>31</v>
      </c>
      <c r="F249" s="2" t="s">
        <v>32</v>
      </c>
      <c r="G249" s="2"/>
      <c r="H249" s="2" t="s">
        <v>18</v>
      </c>
      <c r="I249" s="2"/>
      <c r="J249" s="2">
        <v>5106294920</v>
      </c>
      <c r="K249" s="2" t="s">
        <v>257</v>
      </c>
      <c r="L249" s="2" t="s">
        <v>33</v>
      </c>
      <c r="M249" s="4">
        <v>989.52</v>
      </c>
      <c r="N249" s="2"/>
    </row>
    <row r="250" spans="1:14" x14ac:dyDescent="0.25">
      <c r="A250" s="2" t="s">
        <v>14</v>
      </c>
      <c r="B250" s="2" t="s">
        <v>15</v>
      </c>
      <c r="C250" s="1">
        <v>45009</v>
      </c>
      <c r="D250" s="2" t="s">
        <v>40</v>
      </c>
      <c r="E250" s="2" t="s">
        <v>31</v>
      </c>
      <c r="F250" s="2" t="s">
        <v>32</v>
      </c>
      <c r="G250" s="2"/>
      <c r="H250" s="2" t="s">
        <v>18</v>
      </c>
      <c r="I250" s="2"/>
      <c r="J250" s="2">
        <v>5106294921</v>
      </c>
      <c r="K250" s="2" t="s">
        <v>257</v>
      </c>
      <c r="L250" s="2" t="s">
        <v>33</v>
      </c>
      <c r="M250" s="4">
        <v>989.52</v>
      </c>
      <c r="N250" s="2"/>
    </row>
    <row r="251" spans="1:14" x14ac:dyDescent="0.25">
      <c r="A251" s="2" t="s">
        <v>14</v>
      </c>
      <c r="B251" s="2" t="s">
        <v>15</v>
      </c>
      <c r="C251" s="1">
        <v>45009</v>
      </c>
      <c r="D251" s="2" t="s">
        <v>40</v>
      </c>
      <c r="E251" s="2" t="s">
        <v>82</v>
      </c>
      <c r="F251" s="2" t="s">
        <v>32</v>
      </c>
      <c r="G251" s="2"/>
      <c r="H251" s="2" t="s">
        <v>18</v>
      </c>
      <c r="I251" s="2"/>
      <c r="J251" s="2">
        <v>5106294922</v>
      </c>
      <c r="K251" s="2" t="s">
        <v>257</v>
      </c>
      <c r="L251" s="2" t="s">
        <v>33</v>
      </c>
      <c r="M251" s="4">
        <v>1112.78</v>
      </c>
      <c r="N251" s="2"/>
    </row>
    <row r="252" spans="1:14" x14ac:dyDescent="0.25">
      <c r="A252" s="2" t="s">
        <v>14</v>
      </c>
      <c r="B252" s="2" t="s">
        <v>15</v>
      </c>
      <c r="C252" s="1">
        <v>45009</v>
      </c>
      <c r="D252" s="2" t="s">
        <v>40</v>
      </c>
      <c r="E252" s="2" t="s">
        <v>82</v>
      </c>
      <c r="F252" s="2" t="s">
        <v>32</v>
      </c>
      <c r="G252" s="2"/>
      <c r="H252" s="2" t="s">
        <v>18</v>
      </c>
      <c r="I252" s="2"/>
      <c r="J252" s="2">
        <v>5106294923</v>
      </c>
      <c r="K252" s="2" t="s">
        <v>257</v>
      </c>
      <c r="L252" s="2" t="s">
        <v>33</v>
      </c>
      <c r="M252" s="4">
        <v>1390.98</v>
      </c>
      <c r="N252" s="2"/>
    </row>
    <row r="253" spans="1:14" x14ac:dyDescent="0.25">
      <c r="A253" s="2" t="s">
        <v>14</v>
      </c>
      <c r="B253" s="2" t="s">
        <v>15</v>
      </c>
      <c r="C253" s="1">
        <v>45009</v>
      </c>
      <c r="D253" s="2" t="s">
        <v>40</v>
      </c>
      <c r="E253" s="2" t="s">
        <v>17</v>
      </c>
      <c r="F253" s="2" t="s">
        <v>32</v>
      </c>
      <c r="G253" s="2"/>
      <c r="H253" s="2" t="s">
        <v>18</v>
      </c>
      <c r="I253" s="2"/>
      <c r="J253" s="2">
        <v>5106294924</v>
      </c>
      <c r="K253" s="2" t="s">
        <v>257</v>
      </c>
      <c r="L253" s="2" t="s">
        <v>33</v>
      </c>
      <c r="M253" s="4">
        <v>3537.66</v>
      </c>
      <c r="N253" s="2"/>
    </row>
    <row r="254" spans="1:14" x14ac:dyDescent="0.25">
      <c r="A254" s="2" t="s">
        <v>14</v>
      </c>
      <c r="B254" s="2" t="s">
        <v>15</v>
      </c>
      <c r="C254" s="1">
        <v>45009</v>
      </c>
      <c r="D254" s="2" t="s">
        <v>24</v>
      </c>
      <c r="E254" s="2" t="s">
        <v>25</v>
      </c>
      <c r="F254" s="3"/>
      <c r="G254" s="2"/>
      <c r="H254" s="2" t="s">
        <v>43</v>
      </c>
      <c r="I254" s="2"/>
      <c r="J254" s="2">
        <v>5106294915</v>
      </c>
      <c r="K254" s="2" t="s">
        <v>27</v>
      </c>
      <c r="L254" s="2" t="s">
        <v>100</v>
      </c>
      <c r="M254" s="4">
        <v>2470</v>
      </c>
      <c r="N254" s="2"/>
    </row>
    <row r="255" spans="1:14" x14ac:dyDescent="0.25">
      <c r="A255" s="2" t="s">
        <v>14</v>
      </c>
      <c r="B255" s="2" t="s">
        <v>15</v>
      </c>
      <c r="C255" s="1">
        <v>45009</v>
      </c>
      <c r="D255" s="2" t="s">
        <v>24</v>
      </c>
      <c r="E255" s="2" t="s">
        <v>25</v>
      </c>
      <c r="F255" s="3"/>
      <c r="G255" s="2"/>
      <c r="H255" s="2" t="s">
        <v>26</v>
      </c>
      <c r="I255" s="2"/>
      <c r="J255" s="2">
        <v>5106294934</v>
      </c>
      <c r="K255" s="2" t="s">
        <v>27</v>
      </c>
      <c r="L255" s="2" t="s">
        <v>249</v>
      </c>
      <c r="M255" s="4">
        <v>2723.45</v>
      </c>
      <c r="N255" s="2"/>
    </row>
    <row r="256" spans="1:14" x14ac:dyDescent="0.25">
      <c r="A256" s="2" t="s">
        <v>14</v>
      </c>
      <c r="B256" s="2" t="s">
        <v>15</v>
      </c>
      <c r="C256" s="1">
        <v>45009</v>
      </c>
      <c r="D256" s="2" t="s">
        <v>29</v>
      </c>
      <c r="E256" s="2" t="s">
        <v>34</v>
      </c>
      <c r="F256" s="2" t="s">
        <v>32</v>
      </c>
      <c r="G256" s="2"/>
      <c r="H256" s="2" t="s">
        <v>18</v>
      </c>
      <c r="I256" s="2"/>
      <c r="J256" s="2">
        <v>5106294847</v>
      </c>
      <c r="K256" s="2" t="s">
        <v>35</v>
      </c>
      <c r="L256" s="2" t="s">
        <v>33</v>
      </c>
      <c r="M256" s="4">
        <v>2201.1799999999998</v>
      </c>
      <c r="N256" s="2"/>
    </row>
    <row r="257" spans="1:14" x14ac:dyDescent="0.25">
      <c r="A257" s="2" t="s">
        <v>14</v>
      </c>
      <c r="B257" s="2" t="s">
        <v>15</v>
      </c>
      <c r="C257" s="1">
        <v>45009</v>
      </c>
      <c r="D257" s="2" t="s">
        <v>29</v>
      </c>
      <c r="E257" s="2" t="s">
        <v>82</v>
      </c>
      <c r="F257" s="2" t="s">
        <v>32</v>
      </c>
      <c r="G257" s="2"/>
      <c r="H257" s="2" t="s">
        <v>18</v>
      </c>
      <c r="I257" s="2"/>
      <c r="J257" s="2">
        <v>5106294918</v>
      </c>
      <c r="K257" s="2" t="s">
        <v>95</v>
      </c>
      <c r="L257" s="2" t="s">
        <v>33</v>
      </c>
      <c r="M257" s="4">
        <v>1590.94</v>
      </c>
      <c r="N257" s="2"/>
    </row>
    <row r="258" spans="1:14" x14ac:dyDescent="0.25">
      <c r="A258" s="2" t="s">
        <v>14</v>
      </c>
      <c r="B258" s="2" t="s">
        <v>15</v>
      </c>
      <c r="C258" s="1">
        <v>45009</v>
      </c>
      <c r="D258" s="2" t="s">
        <v>171</v>
      </c>
      <c r="E258" s="2" t="s">
        <v>31</v>
      </c>
      <c r="F258" s="2" t="s">
        <v>191</v>
      </c>
      <c r="G258" s="2"/>
      <c r="H258" s="2" t="s">
        <v>65</v>
      </c>
      <c r="I258" s="2"/>
      <c r="J258" s="2">
        <v>5106294958</v>
      </c>
      <c r="K258" s="2" t="s">
        <v>212</v>
      </c>
      <c r="L258" s="2" t="s">
        <v>250</v>
      </c>
      <c r="M258" s="4">
        <v>1440</v>
      </c>
      <c r="N258" s="2"/>
    </row>
    <row r="259" spans="1:14" x14ac:dyDescent="0.25">
      <c r="A259" s="2" t="s">
        <v>14</v>
      </c>
      <c r="B259" s="2" t="s">
        <v>15</v>
      </c>
      <c r="C259" s="1">
        <v>45009</v>
      </c>
      <c r="D259" s="2" t="s">
        <v>157</v>
      </c>
      <c r="E259" s="2" t="s">
        <v>41</v>
      </c>
      <c r="F259" s="2" t="s">
        <v>192</v>
      </c>
      <c r="G259" s="2"/>
      <c r="H259" s="2" t="s">
        <v>26</v>
      </c>
      <c r="I259" s="2"/>
      <c r="J259" s="2">
        <v>5106294929</v>
      </c>
      <c r="K259" s="2" t="s">
        <v>296</v>
      </c>
      <c r="L259" s="2" t="s">
        <v>251</v>
      </c>
      <c r="M259" s="4">
        <v>2500</v>
      </c>
      <c r="N259" s="2"/>
    </row>
    <row r="260" spans="1:14" x14ac:dyDescent="0.25">
      <c r="A260" s="2" t="s">
        <v>14</v>
      </c>
      <c r="B260" s="2" t="s">
        <v>15</v>
      </c>
      <c r="C260" s="1">
        <v>45012</v>
      </c>
      <c r="D260" s="2" t="s">
        <v>75</v>
      </c>
      <c r="E260" s="2" t="s">
        <v>76</v>
      </c>
      <c r="F260" s="2" t="s">
        <v>120</v>
      </c>
      <c r="G260" s="2"/>
      <c r="H260" s="2" t="s">
        <v>121</v>
      </c>
      <c r="I260" s="2"/>
      <c r="J260" s="2">
        <v>2100109890</v>
      </c>
      <c r="K260" s="2" t="s">
        <v>265</v>
      </c>
      <c r="L260" s="2" t="s">
        <v>122</v>
      </c>
      <c r="M260" s="4">
        <v>-3840</v>
      </c>
      <c r="N260" s="2"/>
    </row>
    <row r="261" spans="1:14" x14ac:dyDescent="0.25">
      <c r="A261" s="2" t="s">
        <v>14</v>
      </c>
      <c r="B261" s="2" t="s">
        <v>15</v>
      </c>
      <c r="C261" s="1">
        <v>45012</v>
      </c>
      <c r="D261" s="2" t="s">
        <v>75</v>
      </c>
      <c r="E261" s="2" t="s">
        <v>76</v>
      </c>
      <c r="F261" s="2" t="s">
        <v>120</v>
      </c>
      <c r="G261" s="2"/>
      <c r="H261" s="2" t="s">
        <v>121</v>
      </c>
      <c r="I261" s="2"/>
      <c r="J261" s="2">
        <v>2100109891</v>
      </c>
      <c r="K261" s="2" t="s">
        <v>265</v>
      </c>
      <c r="L261" s="2" t="s">
        <v>122</v>
      </c>
      <c r="M261" s="4">
        <v>-17152</v>
      </c>
      <c r="N261" s="2"/>
    </row>
    <row r="262" spans="1:14" x14ac:dyDescent="0.25">
      <c r="A262" s="2" t="s">
        <v>14</v>
      </c>
      <c r="B262" s="2" t="s">
        <v>15</v>
      </c>
      <c r="C262" s="1">
        <v>45012</v>
      </c>
      <c r="D262" s="2" t="s">
        <v>75</v>
      </c>
      <c r="E262" s="2" t="s">
        <v>76</v>
      </c>
      <c r="F262" s="2" t="s">
        <v>120</v>
      </c>
      <c r="G262" s="2"/>
      <c r="H262" s="2" t="s">
        <v>121</v>
      </c>
      <c r="I262" s="2"/>
      <c r="J262" s="2">
        <v>5106294467</v>
      </c>
      <c r="K262" s="2" t="s">
        <v>265</v>
      </c>
      <c r="L262" s="2" t="s">
        <v>122</v>
      </c>
      <c r="M262" s="4">
        <v>17152</v>
      </c>
      <c r="N262" s="2"/>
    </row>
    <row r="263" spans="1:14" x14ac:dyDescent="0.25">
      <c r="A263" s="2" t="s">
        <v>14</v>
      </c>
      <c r="B263" s="2" t="s">
        <v>15</v>
      </c>
      <c r="C263" s="1">
        <v>45012</v>
      </c>
      <c r="D263" s="2" t="s">
        <v>75</v>
      </c>
      <c r="E263" s="2" t="s">
        <v>76</v>
      </c>
      <c r="F263" s="2" t="s">
        <v>120</v>
      </c>
      <c r="G263" s="2"/>
      <c r="H263" s="2" t="s">
        <v>121</v>
      </c>
      <c r="I263" s="2"/>
      <c r="J263" s="2">
        <v>5106294469</v>
      </c>
      <c r="K263" s="2" t="s">
        <v>265</v>
      </c>
      <c r="L263" s="2" t="s">
        <v>122</v>
      </c>
      <c r="M263" s="4">
        <v>3840</v>
      </c>
      <c r="N263" s="2"/>
    </row>
    <row r="264" spans="1:14" x14ac:dyDescent="0.25">
      <c r="A264" s="2" t="s">
        <v>14</v>
      </c>
      <c r="B264" s="2" t="s">
        <v>15</v>
      </c>
      <c r="C264" s="1">
        <v>45012</v>
      </c>
      <c r="D264" s="2" t="s">
        <v>75</v>
      </c>
      <c r="E264" s="2" t="s">
        <v>76</v>
      </c>
      <c r="F264" s="2" t="s">
        <v>120</v>
      </c>
      <c r="G264" s="2"/>
      <c r="H264" s="2" t="s">
        <v>121</v>
      </c>
      <c r="I264" s="2"/>
      <c r="J264" s="2">
        <v>5106295126</v>
      </c>
      <c r="K264" s="2" t="s">
        <v>135</v>
      </c>
      <c r="L264" s="2" t="s">
        <v>122</v>
      </c>
      <c r="M264" s="4">
        <v>14400</v>
      </c>
      <c r="N264" s="2"/>
    </row>
    <row r="265" spans="1:14" x14ac:dyDescent="0.25">
      <c r="A265" s="2" t="s">
        <v>14</v>
      </c>
      <c r="B265" s="2" t="s">
        <v>15</v>
      </c>
      <c r="C265" s="1">
        <v>45012</v>
      </c>
      <c r="D265" s="2" t="s">
        <v>75</v>
      </c>
      <c r="E265" s="2" t="s">
        <v>76</v>
      </c>
      <c r="F265" s="2" t="s">
        <v>120</v>
      </c>
      <c r="G265" s="2"/>
      <c r="H265" s="2" t="s">
        <v>121</v>
      </c>
      <c r="I265" s="2"/>
      <c r="J265" s="2">
        <v>5106295126</v>
      </c>
      <c r="K265" s="2" t="s">
        <v>259</v>
      </c>
      <c r="L265" s="2" t="s">
        <v>122</v>
      </c>
      <c r="M265" s="4">
        <v>13650</v>
      </c>
      <c r="N265" s="2"/>
    </row>
    <row r="266" spans="1:14" x14ac:dyDescent="0.25">
      <c r="A266" s="2" t="s">
        <v>14</v>
      </c>
      <c r="B266" s="2" t="s">
        <v>15</v>
      </c>
      <c r="C266" s="1">
        <v>45012</v>
      </c>
      <c r="D266" s="2" t="s">
        <v>75</v>
      </c>
      <c r="E266" s="2" t="s">
        <v>76</v>
      </c>
      <c r="F266" s="2" t="s">
        <v>120</v>
      </c>
      <c r="G266" s="2"/>
      <c r="H266" s="2" t="s">
        <v>121</v>
      </c>
      <c r="I266" s="2"/>
      <c r="J266" s="2">
        <v>5106295126</v>
      </c>
      <c r="K266" s="2" t="s">
        <v>133</v>
      </c>
      <c r="L266" s="2" t="s">
        <v>122</v>
      </c>
      <c r="M266" s="4">
        <v>14000</v>
      </c>
      <c r="N266" s="2"/>
    </row>
    <row r="267" spans="1:14" x14ac:dyDescent="0.25">
      <c r="A267" s="2" t="s">
        <v>14</v>
      </c>
      <c r="B267" s="2" t="s">
        <v>15</v>
      </c>
      <c r="C267" s="1">
        <v>45012</v>
      </c>
      <c r="D267" s="2" t="s">
        <v>75</v>
      </c>
      <c r="E267" s="2" t="s">
        <v>76</v>
      </c>
      <c r="F267" s="2" t="s">
        <v>120</v>
      </c>
      <c r="G267" s="2"/>
      <c r="H267" s="2" t="s">
        <v>121</v>
      </c>
      <c r="I267" s="2"/>
      <c r="J267" s="2">
        <v>5106295126</v>
      </c>
      <c r="K267" s="2" t="s">
        <v>134</v>
      </c>
      <c r="L267" s="2" t="s">
        <v>122</v>
      </c>
      <c r="M267" s="4">
        <v>15200</v>
      </c>
      <c r="N267" s="2"/>
    </row>
    <row r="268" spans="1:14" x14ac:dyDescent="0.25">
      <c r="A268" s="2" t="s">
        <v>14</v>
      </c>
      <c r="B268" s="2" t="s">
        <v>15</v>
      </c>
      <c r="C268" s="1">
        <v>45012</v>
      </c>
      <c r="D268" s="2" t="s">
        <v>75</v>
      </c>
      <c r="E268" s="2" t="s">
        <v>76</v>
      </c>
      <c r="F268" s="2" t="s">
        <v>120</v>
      </c>
      <c r="G268" s="2"/>
      <c r="H268" s="2" t="s">
        <v>121</v>
      </c>
      <c r="I268" s="2"/>
      <c r="J268" s="2">
        <v>5106295126</v>
      </c>
      <c r="K268" s="2" t="s">
        <v>136</v>
      </c>
      <c r="L268" s="2" t="s">
        <v>122</v>
      </c>
      <c r="M268" s="4">
        <v>12800</v>
      </c>
      <c r="N268" s="2"/>
    </row>
    <row r="269" spans="1:14" x14ac:dyDescent="0.25">
      <c r="A269" s="2" t="s">
        <v>14</v>
      </c>
      <c r="B269" s="2" t="s">
        <v>15</v>
      </c>
      <c r="C269" s="1">
        <v>45012</v>
      </c>
      <c r="D269" s="2" t="s">
        <v>75</v>
      </c>
      <c r="E269" s="2" t="s">
        <v>76</v>
      </c>
      <c r="F269" s="2" t="s">
        <v>120</v>
      </c>
      <c r="G269" s="2"/>
      <c r="H269" s="2" t="s">
        <v>121</v>
      </c>
      <c r="I269" s="2"/>
      <c r="J269" s="2">
        <v>5106295126</v>
      </c>
      <c r="K269" s="2" t="s">
        <v>134</v>
      </c>
      <c r="L269" s="2" t="s">
        <v>122</v>
      </c>
      <c r="M269" s="4">
        <v>18000</v>
      </c>
      <c r="N269" s="2"/>
    </row>
    <row r="270" spans="1:14" x14ac:dyDescent="0.25">
      <c r="A270" s="2" t="s">
        <v>14</v>
      </c>
      <c r="B270" s="2" t="s">
        <v>15</v>
      </c>
      <c r="C270" s="1">
        <v>45012</v>
      </c>
      <c r="D270" s="2" t="s">
        <v>75</v>
      </c>
      <c r="E270" s="2" t="s">
        <v>76</v>
      </c>
      <c r="F270" s="2" t="s">
        <v>120</v>
      </c>
      <c r="G270" s="2"/>
      <c r="H270" s="2" t="s">
        <v>121</v>
      </c>
      <c r="I270" s="2"/>
      <c r="J270" s="2">
        <v>5106295126</v>
      </c>
      <c r="K270" s="2" t="s">
        <v>137</v>
      </c>
      <c r="L270" s="2" t="s">
        <v>122</v>
      </c>
      <c r="M270" s="4">
        <v>15600</v>
      </c>
      <c r="N270" s="2"/>
    </row>
    <row r="271" spans="1:14" x14ac:dyDescent="0.25">
      <c r="A271" s="2" t="s">
        <v>14</v>
      </c>
      <c r="B271" s="2" t="s">
        <v>15</v>
      </c>
      <c r="C271" s="1">
        <v>45012</v>
      </c>
      <c r="D271" s="2" t="s">
        <v>75</v>
      </c>
      <c r="E271" s="2" t="s">
        <v>76</v>
      </c>
      <c r="F271" s="2" t="s">
        <v>120</v>
      </c>
      <c r="G271" s="2"/>
      <c r="H271" s="2" t="s">
        <v>121</v>
      </c>
      <c r="I271" s="2"/>
      <c r="J271" s="2">
        <v>5106295126</v>
      </c>
      <c r="K271" s="2" t="s">
        <v>138</v>
      </c>
      <c r="L271" s="2" t="s">
        <v>122</v>
      </c>
      <c r="M271" s="4">
        <v>15200</v>
      </c>
      <c r="N271" s="2"/>
    </row>
    <row r="272" spans="1:14" x14ac:dyDescent="0.25">
      <c r="A272" s="2" t="s">
        <v>14</v>
      </c>
      <c r="B272" s="2" t="s">
        <v>15</v>
      </c>
      <c r="C272" s="1">
        <v>45012</v>
      </c>
      <c r="D272" s="2" t="s">
        <v>75</v>
      </c>
      <c r="E272" s="2" t="s">
        <v>76</v>
      </c>
      <c r="F272" s="2" t="s">
        <v>120</v>
      </c>
      <c r="G272" s="2"/>
      <c r="H272" s="2" t="s">
        <v>121</v>
      </c>
      <c r="I272" s="2"/>
      <c r="J272" s="2">
        <v>5106295126</v>
      </c>
      <c r="K272" s="2" t="s">
        <v>138</v>
      </c>
      <c r="L272" s="2" t="s">
        <v>122</v>
      </c>
      <c r="M272" s="4">
        <v>30400</v>
      </c>
      <c r="N272" s="2"/>
    </row>
    <row r="273" spans="1:14" x14ac:dyDescent="0.25">
      <c r="A273" s="2" t="s">
        <v>14</v>
      </c>
      <c r="B273" s="2" t="s">
        <v>15</v>
      </c>
      <c r="C273" s="1">
        <v>45012</v>
      </c>
      <c r="D273" s="2" t="s">
        <v>75</v>
      </c>
      <c r="E273" s="2" t="s">
        <v>76</v>
      </c>
      <c r="F273" s="2" t="s">
        <v>120</v>
      </c>
      <c r="G273" s="2"/>
      <c r="H273" s="2" t="s">
        <v>121</v>
      </c>
      <c r="I273" s="2"/>
      <c r="J273" s="2">
        <v>5106295126</v>
      </c>
      <c r="K273" s="2" t="s">
        <v>134</v>
      </c>
      <c r="L273" s="2" t="s">
        <v>122</v>
      </c>
      <c r="M273" s="4">
        <v>15200</v>
      </c>
      <c r="N273" s="2"/>
    </row>
    <row r="274" spans="1:14" x14ac:dyDescent="0.25">
      <c r="A274" s="2" t="s">
        <v>14</v>
      </c>
      <c r="B274" s="2" t="s">
        <v>15</v>
      </c>
      <c r="C274" s="1">
        <v>45012</v>
      </c>
      <c r="D274" s="2" t="s">
        <v>75</v>
      </c>
      <c r="E274" s="2" t="s">
        <v>76</v>
      </c>
      <c r="F274" s="2" t="s">
        <v>120</v>
      </c>
      <c r="G274" s="2"/>
      <c r="H274" s="2" t="s">
        <v>121</v>
      </c>
      <c r="I274" s="2"/>
      <c r="J274" s="2">
        <v>5106295126</v>
      </c>
      <c r="K274" s="2" t="s">
        <v>259</v>
      </c>
      <c r="L274" s="2" t="s">
        <v>122</v>
      </c>
      <c r="M274" s="4">
        <v>16080</v>
      </c>
      <c r="N274" s="2"/>
    </row>
    <row r="275" spans="1:14" x14ac:dyDescent="0.25">
      <c r="A275" s="2" t="s">
        <v>14</v>
      </c>
      <c r="B275" s="2" t="s">
        <v>15</v>
      </c>
      <c r="C275" s="1">
        <v>45012</v>
      </c>
      <c r="D275" s="2" t="s">
        <v>75</v>
      </c>
      <c r="E275" s="2" t="s">
        <v>76</v>
      </c>
      <c r="F275" s="2" t="s">
        <v>120</v>
      </c>
      <c r="G275" s="2"/>
      <c r="H275" s="2" t="s">
        <v>121</v>
      </c>
      <c r="I275" s="2"/>
      <c r="J275" s="2">
        <v>5106295126</v>
      </c>
      <c r="K275" s="2" t="s">
        <v>259</v>
      </c>
      <c r="L275" s="2" t="s">
        <v>122</v>
      </c>
      <c r="M275" s="4">
        <v>14400</v>
      </c>
      <c r="N275" s="2"/>
    </row>
    <row r="276" spans="1:14" x14ac:dyDescent="0.25">
      <c r="A276" s="2" t="s">
        <v>14</v>
      </c>
      <c r="B276" s="2" t="s">
        <v>15</v>
      </c>
      <c r="C276" s="1">
        <v>45012</v>
      </c>
      <c r="D276" s="2" t="s">
        <v>75</v>
      </c>
      <c r="E276" s="2" t="s">
        <v>76</v>
      </c>
      <c r="F276" s="2" t="s">
        <v>120</v>
      </c>
      <c r="G276" s="2"/>
      <c r="H276" s="2" t="s">
        <v>121</v>
      </c>
      <c r="I276" s="2"/>
      <c r="J276" s="2">
        <v>5106295126</v>
      </c>
      <c r="K276" s="2" t="s">
        <v>268</v>
      </c>
      <c r="L276" s="2" t="s">
        <v>122</v>
      </c>
      <c r="M276" s="4">
        <v>11946.67</v>
      </c>
      <c r="N276" s="2"/>
    </row>
    <row r="277" spans="1:14" x14ac:dyDescent="0.25">
      <c r="A277" s="2" t="s">
        <v>14</v>
      </c>
      <c r="B277" s="2" t="s">
        <v>15</v>
      </c>
      <c r="C277" s="1">
        <v>45012</v>
      </c>
      <c r="D277" s="2" t="s">
        <v>145</v>
      </c>
      <c r="E277" s="2" t="s">
        <v>30</v>
      </c>
      <c r="F277" s="2" t="s">
        <v>193</v>
      </c>
      <c r="G277" s="2"/>
      <c r="H277" s="2" t="s">
        <v>146</v>
      </c>
      <c r="I277" s="2"/>
      <c r="J277" s="2">
        <v>5106295049</v>
      </c>
      <c r="K277" s="2" t="s">
        <v>213</v>
      </c>
      <c r="L277" s="2" t="s">
        <v>231</v>
      </c>
      <c r="M277" s="4">
        <v>48787.37</v>
      </c>
      <c r="N277" s="2"/>
    </row>
    <row r="278" spans="1:14" x14ac:dyDescent="0.25">
      <c r="A278" s="2" t="s">
        <v>14</v>
      </c>
      <c r="B278" s="2" t="s">
        <v>15</v>
      </c>
      <c r="C278" s="1">
        <v>45012</v>
      </c>
      <c r="D278" s="2" t="s">
        <v>145</v>
      </c>
      <c r="E278" s="2" t="s">
        <v>30</v>
      </c>
      <c r="F278" s="2" t="s">
        <v>193</v>
      </c>
      <c r="G278" s="2"/>
      <c r="H278" s="2" t="s">
        <v>146</v>
      </c>
      <c r="I278" s="2"/>
      <c r="J278" s="2">
        <v>5106295049</v>
      </c>
      <c r="K278" s="2" t="s">
        <v>214</v>
      </c>
      <c r="L278" s="2" t="s">
        <v>231</v>
      </c>
      <c r="M278" s="4">
        <v>94671.48</v>
      </c>
      <c r="N278" s="2"/>
    </row>
    <row r="279" spans="1:14" x14ac:dyDescent="0.25">
      <c r="A279" s="2" t="s">
        <v>14</v>
      </c>
      <c r="B279" s="2" t="s">
        <v>15</v>
      </c>
      <c r="C279" s="1">
        <v>45012</v>
      </c>
      <c r="D279" s="2" t="s">
        <v>24</v>
      </c>
      <c r="E279" s="2" t="s">
        <v>25</v>
      </c>
      <c r="F279" s="3"/>
      <c r="G279" s="2"/>
      <c r="H279" s="2" t="s">
        <v>43</v>
      </c>
      <c r="I279" s="2"/>
      <c r="J279" s="2">
        <v>5106295074</v>
      </c>
      <c r="K279" s="2" t="s">
        <v>27</v>
      </c>
      <c r="L279" s="2" t="s">
        <v>156</v>
      </c>
      <c r="M279" s="4">
        <v>2631.25</v>
      </c>
      <c r="N279" s="2"/>
    </row>
    <row r="280" spans="1:14" x14ac:dyDescent="0.25">
      <c r="A280" s="2" t="s">
        <v>14</v>
      </c>
      <c r="B280" s="2" t="s">
        <v>15</v>
      </c>
      <c r="C280" s="1">
        <v>45012</v>
      </c>
      <c r="D280" s="2" t="s">
        <v>24</v>
      </c>
      <c r="E280" s="2" t="s">
        <v>25</v>
      </c>
      <c r="F280" s="3"/>
      <c r="G280" s="2"/>
      <c r="H280" s="2" t="s">
        <v>43</v>
      </c>
      <c r="I280" s="2"/>
      <c r="J280" s="2">
        <v>5106295075</v>
      </c>
      <c r="K280" s="2" t="s">
        <v>27</v>
      </c>
      <c r="L280" s="2" t="s">
        <v>81</v>
      </c>
      <c r="M280" s="4">
        <v>1140</v>
      </c>
      <c r="N280" s="2"/>
    </row>
    <row r="281" spans="1:14" x14ac:dyDescent="0.25">
      <c r="A281" s="2" t="s">
        <v>14</v>
      </c>
      <c r="B281" s="2" t="s">
        <v>15</v>
      </c>
      <c r="C281" s="1">
        <v>45012</v>
      </c>
      <c r="D281" s="2" t="s">
        <v>24</v>
      </c>
      <c r="E281" s="2" t="s">
        <v>25</v>
      </c>
      <c r="F281" s="3"/>
      <c r="G281" s="2"/>
      <c r="H281" s="2" t="s">
        <v>43</v>
      </c>
      <c r="I281" s="2"/>
      <c r="J281" s="2">
        <v>5106295059</v>
      </c>
      <c r="K281" s="2" t="s">
        <v>27</v>
      </c>
      <c r="L281" s="2" t="s">
        <v>244</v>
      </c>
      <c r="M281" s="4">
        <v>1543.4</v>
      </c>
      <c r="N281" s="2"/>
    </row>
    <row r="282" spans="1:14" x14ac:dyDescent="0.25">
      <c r="A282" s="2" t="s">
        <v>14</v>
      </c>
      <c r="B282" s="2" t="s">
        <v>15</v>
      </c>
      <c r="C282" s="1">
        <v>45012</v>
      </c>
      <c r="D282" s="2" t="s">
        <v>157</v>
      </c>
      <c r="E282" s="2" t="s">
        <v>41</v>
      </c>
      <c r="F282" s="2" t="s">
        <v>180</v>
      </c>
      <c r="G282" s="2"/>
      <c r="H282" s="2" t="s">
        <v>18</v>
      </c>
      <c r="I282" s="2"/>
      <c r="J282" s="2">
        <v>5106294881</v>
      </c>
      <c r="K282" s="2" t="s">
        <v>292</v>
      </c>
      <c r="L282" s="2" t="s">
        <v>230</v>
      </c>
      <c r="M282" s="4">
        <v>1286.83</v>
      </c>
      <c r="N282" s="2"/>
    </row>
    <row r="283" spans="1:14" x14ac:dyDescent="0.25">
      <c r="A283" s="2" t="s">
        <v>14</v>
      </c>
      <c r="B283" s="2" t="s">
        <v>15</v>
      </c>
      <c r="C283" s="1">
        <v>45012</v>
      </c>
      <c r="D283" s="2" t="s">
        <v>157</v>
      </c>
      <c r="E283" s="2" t="s">
        <v>175</v>
      </c>
      <c r="F283" s="2" t="s">
        <v>180</v>
      </c>
      <c r="G283" s="2"/>
      <c r="H283" s="2" t="s">
        <v>18</v>
      </c>
      <c r="I283" s="2"/>
      <c r="J283" s="2">
        <v>5106294889</v>
      </c>
      <c r="K283" s="2" t="s">
        <v>202</v>
      </c>
      <c r="L283" s="2" t="s">
        <v>230</v>
      </c>
      <c r="M283" s="4">
        <v>367.67</v>
      </c>
      <c r="N283" s="2"/>
    </row>
    <row r="284" spans="1:14" x14ac:dyDescent="0.25">
      <c r="A284" s="2" t="s">
        <v>14</v>
      </c>
      <c r="B284" s="2" t="s">
        <v>15</v>
      </c>
      <c r="C284" s="1">
        <v>45013</v>
      </c>
      <c r="D284" s="2" t="s">
        <v>40</v>
      </c>
      <c r="E284" s="2" t="s">
        <v>109</v>
      </c>
      <c r="F284" s="2" t="s">
        <v>32</v>
      </c>
      <c r="G284" s="2"/>
      <c r="H284" s="2" t="s">
        <v>18</v>
      </c>
      <c r="I284" s="2"/>
      <c r="J284" s="2">
        <v>5106294888</v>
      </c>
      <c r="K284" s="2" t="s">
        <v>257</v>
      </c>
      <c r="L284" s="2" t="s">
        <v>33</v>
      </c>
      <c r="M284" s="4">
        <v>3421.86</v>
      </c>
      <c r="N284" s="2"/>
    </row>
    <row r="285" spans="1:14" x14ac:dyDescent="0.25">
      <c r="A285" s="2" t="s">
        <v>14</v>
      </c>
      <c r="B285" s="2" t="s">
        <v>15</v>
      </c>
      <c r="C285" s="1">
        <v>45013</v>
      </c>
      <c r="D285" s="2" t="s">
        <v>40</v>
      </c>
      <c r="E285" s="2" t="s">
        <v>17</v>
      </c>
      <c r="F285" s="2" t="s">
        <v>32</v>
      </c>
      <c r="G285" s="2"/>
      <c r="H285" s="2" t="s">
        <v>18</v>
      </c>
      <c r="I285" s="2"/>
      <c r="J285" s="2">
        <v>5106295066</v>
      </c>
      <c r="K285" s="2" t="s">
        <v>257</v>
      </c>
      <c r="L285" s="2" t="s">
        <v>33</v>
      </c>
      <c r="M285" s="4">
        <v>3064.38</v>
      </c>
      <c r="N285" s="2"/>
    </row>
    <row r="286" spans="1:14" x14ac:dyDescent="0.25">
      <c r="A286" s="2" t="s">
        <v>14</v>
      </c>
      <c r="B286" s="2" t="s">
        <v>15</v>
      </c>
      <c r="C286" s="1">
        <v>45013</v>
      </c>
      <c r="D286" s="2" t="s">
        <v>40</v>
      </c>
      <c r="E286" s="2" t="s">
        <v>41</v>
      </c>
      <c r="F286" s="2" t="s">
        <v>32</v>
      </c>
      <c r="G286" s="2"/>
      <c r="H286" s="2" t="s">
        <v>18</v>
      </c>
      <c r="I286" s="2"/>
      <c r="J286" s="2">
        <v>5106295153</v>
      </c>
      <c r="K286" s="2" t="s">
        <v>257</v>
      </c>
      <c r="L286" s="2" t="s">
        <v>33</v>
      </c>
      <c r="M286" s="4">
        <v>2099.64</v>
      </c>
      <c r="N286" s="2"/>
    </row>
    <row r="287" spans="1:14" x14ac:dyDescent="0.25">
      <c r="A287" s="2" t="s">
        <v>14</v>
      </c>
      <c r="B287" s="2" t="s">
        <v>15</v>
      </c>
      <c r="C287" s="1">
        <v>45013</v>
      </c>
      <c r="D287" s="2" t="s">
        <v>40</v>
      </c>
      <c r="E287" s="2" t="s">
        <v>64</v>
      </c>
      <c r="F287" s="2" t="s">
        <v>62</v>
      </c>
      <c r="G287" s="2"/>
      <c r="H287" s="2" t="s">
        <v>18</v>
      </c>
      <c r="I287" s="2"/>
      <c r="J287" s="2">
        <v>5106295136</v>
      </c>
      <c r="K287" s="2" t="s">
        <v>257</v>
      </c>
      <c r="L287" s="2" t="s">
        <v>63</v>
      </c>
      <c r="M287" s="4">
        <v>3265.8</v>
      </c>
      <c r="N287" s="2"/>
    </row>
    <row r="288" spans="1:14" x14ac:dyDescent="0.25">
      <c r="A288" s="2" t="s">
        <v>14</v>
      </c>
      <c r="B288" s="2" t="s">
        <v>15</v>
      </c>
      <c r="C288" s="1">
        <v>45013</v>
      </c>
      <c r="D288" s="2" t="s">
        <v>40</v>
      </c>
      <c r="E288" s="2" t="s">
        <v>17</v>
      </c>
      <c r="F288" s="2" t="s">
        <v>62</v>
      </c>
      <c r="G288" s="2"/>
      <c r="H288" s="2" t="s">
        <v>18</v>
      </c>
      <c r="I288" s="2"/>
      <c r="J288" s="2">
        <v>5106295138</v>
      </c>
      <c r="K288" s="2" t="s">
        <v>257</v>
      </c>
      <c r="L288" s="2" t="s">
        <v>63</v>
      </c>
      <c r="M288" s="4">
        <v>653.20000000000005</v>
      </c>
      <c r="N288" s="2"/>
    </row>
    <row r="289" spans="1:14" x14ac:dyDescent="0.25">
      <c r="A289" s="2" t="s">
        <v>14</v>
      </c>
      <c r="B289" s="2" t="s">
        <v>15</v>
      </c>
      <c r="C289" s="1">
        <v>45013</v>
      </c>
      <c r="D289" s="2" t="s">
        <v>40</v>
      </c>
      <c r="E289" s="2" t="s">
        <v>17</v>
      </c>
      <c r="F289" s="2" t="s">
        <v>62</v>
      </c>
      <c r="G289" s="2"/>
      <c r="H289" s="2" t="s">
        <v>18</v>
      </c>
      <c r="I289" s="2"/>
      <c r="J289" s="2">
        <v>5106295139</v>
      </c>
      <c r="K289" s="2" t="s">
        <v>257</v>
      </c>
      <c r="L289" s="2" t="s">
        <v>63</v>
      </c>
      <c r="M289" s="4">
        <v>1763.88</v>
      </c>
      <c r="N289" s="2"/>
    </row>
    <row r="290" spans="1:14" x14ac:dyDescent="0.25">
      <c r="A290" s="2" t="s">
        <v>14</v>
      </c>
      <c r="B290" s="2" t="s">
        <v>15</v>
      </c>
      <c r="C290" s="1">
        <v>45013</v>
      </c>
      <c r="D290" s="2" t="s">
        <v>40</v>
      </c>
      <c r="E290" s="2" t="s">
        <v>30</v>
      </c>
      <c r="F290" s="2" t="s">
        <v>62</v>
      </c>
      <c r="G290" s="2"/>
      <c r="H290" s="2" t="s">
        <v>18</v>
      </c>
      <c r="I290" s="2"/>
      <c r="J290" s="2">
        <v>5106295166</v>
      </c>
      <c r="K290" s="2" t="s">
        <v>257</v>
      </c>
      <c r="L290" s="2" t="s">
        <v>63</v>
      </c>
      <c r="M290" s="4">
        <v>702.4</v>
      </c>
      <c r="N290" s="2"/>
    </row>
    <row r="291" spans="1:14" x14ac:dyDescent="0.25">
      <c r="A291" s="2" t="s">
        <v>14</v>
      </c>
      <c r="B291" s="2" t="s">
        <v>15</v>
      </c>
      <c r="C291" s="1">
        <v>45013</v>
      </c>
      <c r="D291" s="2" t="s">
        <v>40</v>
      </c>
      <c r="E291" s="2" t="s">
        <v>41</v>
      </c>
      <c r="F291" s="2" t="s">
        <v>62</v>
      </c>
      <c r="G291" s="2"/>
      <c r="H291" s="2" t="s">
        <v>18</v>
      </c>
      <c r="I291" s="2"/>
      <c r="J291" s="2">
        <v>5106295168</v>
      </c>
      <c r="K291" s="2" t="s">
        <v>257</v>
      </c>
      <c r="L291" s="2" t="s">
        <v>63</v>
      </c>
      <c r="M291" s="4">
        <v>934.52</v>
      </c>
      <c r="N291" s="2"/>
    </row>
    <row r="292" spans="1:14" x14ac:dyDescent="0.25">
      <c r="A292" s="2" t="s">
        <v>14</v>
      </c>
      <c r="B292" s="2" t="s">
        <v>15</v>
      </c>
      <c r="C292" s="1">
        <v>45013</v>
      </c>
      <c r="D292" s="2" t="s">
        <v>40</v>
      </c>
      <c r="E292" s="2" t="s">
        <v>41</v>
      </c>
      <c r="F292" s="2" t="s">
        <v>62</v>
      </c>
      <c r="G292" s="2"/>
      <c r="H292" s="2" t="s">
        <v>18</v>
      </c>
      <c r="I292" s="2"/>
      <c r="J292" s="2">
        <v>5106295170</v>
      </c>
      <c r="K292" s="2" t="s">
        <v>257</v>
      </c>
      <c r="L292" s="2" t="s">
        <v>63</v>
      </c>
      <c r="M292" s="4">
        <v>1093.28</v>
      </c>
      <c r="N292" s="2"/>
    </row>
    <row r="293" spans="1:14" x14ac:dyDescent="0.25">
      <c r="A293" s="2" t="s">
        <v>14</v>
      </c>
      <c r="B293" s="2" t="s">
        <v>15</v>
      </c>
      <c r="C293" s="1">
        <v>45013</v>
      </c>
      <c r="D293" s="2" t="s">
        <v>40</v>
      </c>
      <c r="E293" s="2" t="s">
        <v>41</v>
      </c>
      <c r="F293" s="2" t="s">
        <v>62</v>
      </c>
      <c r="G293" s="2"/>
      <c r="H293" s="2" t="s">
        <v>18</v>
      </c>
      <c r="I293" s="2"/>
      <c r="J293" s="2">
        <v>5106295176</v>
      </c>
      <c r="K293" s="2" t="s">
        <v>257</v>
      </c>
      <c r="L293" s="2" t="s">
        <v>63</v>
      </c>
      <c r="M293" s="4">
        <v>1339.43</v>
      </c>
      <c r="N293" s="2"/>
    </row>
    <row r="294" spans="1:14" x14ac:dyDescent="0.25">
      <c r="A294" s="2" t="s">
        <v>14</v>
      </c>
      <c r="B294" s="2" t="s">
        <v>15</v>
      </c>
      <c r="C294" s="1">
        <v>45013</v>
      </c>
      <c r="D294" s="2" t="s">
        <v>40</v>
      </c>
      <c r="E294" s="2" t="s">
        <v>17</v>
      </c>
      <c r="F294" s="2" t="s">
        <v>62</v>
      </c>
      <c r="G294" s="2"/>
      <c r="H294" s="2" t="s">
        <v>18</v>
      </c>
      <c r="I294" s="2"/>
      <c r="J294" s="2">
        <v>5106295177</v>
      </c>
      <c r="K294" s="2" t="s">
        <v>257</v>
      </c>
      <c r="L294" s="2" t="s">
        <v>63</v>
      </c>
      <c r="M294" s="4">
        <v>350.08</v>
      </c>
      <c r="N294" s="2"/>
    </row>
    <row r="295" spans="1:14" x14ac:dyDescent="0.25">
      <c r="A295" s="2" t="s">
        <v>14</v>
      </c>
      <c r="B295" s="2" t="s">
        <v>15</v>
      </c>
      <c r="C295" s="1">
        <v>45013</v>
      </c>
      <c r="D295" s="2" t="s">
        <v>40</v>
      </c>
      <c r="E295" s="2" t="s">
        <v>64</v>
      </c>
      <c r="F295" s="2" t="s">
        <v>62</v>
      </c>
      <c r="G295" s="2"/>
      <c r="H295" s="2" t="s">
        <v>18</v>
      </c>
      <c r="I295" s="2"/>
      <c r="J295" s="2">
        <v>5106295181</v>
      </c>
      <c r="K295" s="2" t="s">
        <v>257</v>
      </c>
      <c r="L295" s="2" t="s">
        <v>63</v>
      </c>
      <c r="M295" s="4">
        <v>3265.8</v>
      </c>
      <c r="N295" s="2"/>
    </row>
    <row r="296" spans="1:14" x14ac:dyDescent="0.25">
      <c r="A296" s="2" t="s">
        <v>14</v>
      </c>
      <c r="B296" s="2" t="s">
        <v>15</v>
      </c>
      <c r="C296" s="1">
        <v>45013</v>
      </c>
      <c r="D296" s="2" t="s">
        <v>40</v>
      </c>
      <c r="E296" s="2" t="s">
        <v>31</v>
      </c>
      <c r="F296" s="2" t="s">
        <v>62</v>
      </c>
      <c r="G296" s="2"/>
      <c r="H296" s="2" t="s">
        <v>18</v>
      </c>
      <c r="I296" s="2"/>
      <c r="J296" s="2">
        <v>5106295184</v>
      </c>
      <c r="K296" s="2" t="s">
        <v>257</v>
      </c>
      <c r="L296" s="2" t="s">
        <v>63</v>
      </c>
      <c r="M296" s="4">
        <v>2409.85</v>
      </c>
      <c r="N296" s="2"/>
    </row>
    <row r="297" spans="1:14" x14ac:dyDescent="0.25">
      <c r="A297" s="2" t="s">
        <v>14</v>
      </c>
      <c r="B297" s="2" t="s">
        <v>15</v>
      </c>
      <c r="C297" s="1">
        <v>45013</v>
      </c>
      <c r="D297" s="2" t="s">
        <v>75</v>
      </c>
      <c r="E297" s="2" t="s">
        <v>76</v>
      </c>
      <c r="F297" s="2" t="s">
        <v>120</v>
      </c>
      <c r="G297" s="2"/>
      <c r="H297" s="2" t="s">
        <v>121</v>
      </c>
      <c r="I297" s="2"/>
      <c r="J297" s="2">
        <v>5106294462</v>
      </c>
      <c r="K297" s="2" t="s">
        <v>132</v>
      </c>
      <c r="L297" s="2" t="s">
        <v>122</v>
      </c>
      <c r="M297" s="4">
        <v>38400</v>
      </c>
      <c r="N297" s="2"/>
    </row>
    <row r="298" spans="1:14" x14ac:dyDescent="0.25">
      <c r="A298" s="2" t="s">
        <v>14</v>
      </c>
      <c r="B298" s="2" t="s">
        <v>15</v>
      </c>
      <c r="C298" s="1">
        <v>45013</v>
      </c>
      <c r="D298" s="2" t="s">
        <v>75</v>
      </c>
      <c r="E298" s="2" t="s">
        <v>76</v>
      </c>
      <c r="F298" s="2" t="s">
        <v>120</v>
      </c>
      <c r="G298" s="2"/>
      <c r="H298" s="2" t="s">
        <v>121</v>
      </c>
      <c r="I298" s="2"/>
      <c r="J298" s="2">
        <v>5106294468</v>
      </c>
      <c r="K298" s="2" t="s">
        <v>262</v>
      </c>
      <c r="L298" s="2" t="s">
        <v>122</v>
      </c>
      <c r="M298" s="4">
        <v>22826.67</v>
      </c>
      <c r="N298" s="2"/>
    </row>
    <row r="299" spans="1:14" x14ac:dyDescent="0.25">
      <c r="A299" s="2" t="s">
        <v>14</v>
      </c>
      <c r="B299" s="2" t="s">
        <v>15</v>
      </c>
      <c r="C299" s="1">
        <v>45013</v>
      </c>
      <c r="D299" s="2" t="s">
        <v>153</v>
      </c>
      <c r="E299" s="2" t="s">
        <v>82</v>
      </c>
      <c r="F299" s="2" t="s">
        <v>152</v>
      </c>
      <c r="G299" s="2"/>
      <c r="H299" s="2" t="s">
        <v>21</v>
      </c>
      <c r="I299" s="2"/>
      <c r="J299" s="2">
        <v>5106295171</v>
      </c>
      <c r="K299" s="2" t="s">
        <v>275</v>
      </c>
      <c r="L299" s="2" t="s">
        <v>23</v>
      </c>
      <c r="M299" s="4">
        <v>1950</v>
      </c>
      <c r="N299" s="2"/>
    </row>
    <row r="300" spans="1:14" x14ac:dyDescent="0.25">
      <c r="A300" s="2" t="s">
        <v>14</v>
      </c>
      <c r="B300" s="2" t="s">
        <v>15</v>
      </c>
      <c r="C300" s="1">
        <v>45013</v>
      </c>
      <c r="D300" s="2" t="s">
        <v>153</v>
      </c>
      <c r="E300" s="2" t="s">
        <v>82</v>
      </c>
      <c r="F300" s="2" t="s">
        <v>152</v>
      </c>
      <c r="G300" s="2"/>
      <c r="H300" s="2" t="s">
        <v>21</v>
      </c>
      <c r="I300" s="2"/>
      <c r="J300" s="2">
        <v>5106295172</v>
      </c>
      <c r="K300" s="2" t="s">
        <v>275</v>
      </c>
      <c r="L300" s="2" t="s">
        <v>23</v>
      </c>
      <c r="M300" s="4">
        <v>2890</v>
      </c>
      <c r="N300" s="2"/>
    </row>
    <row r="301" spans="1:14" x14ac:dyDescent="0.25">
      <c r="A301" s="2" t="s">
        <v>14</v>
      </c>
      <c r="B301" s="2" t="s">
        <v>15</v>
      </c>
      <c r="C301" s="1">
        <v>45013</v>
      </c>
      <c r="D301" s="2" t="s">
        <v>153</v>
      </c>
      <c r="E301" s="2" t="s">
        <v>82</v>
      </c>
      <c r="F301" s="2" t="s">
        <v>152</v>
      </c>
      <c r="G301" s="2"/>
      <c r="H301" s="2" t="s">
        <v>21</v>
      </c>
      <c r="I301" s="2"/>
      <c r="J301" s="2">
        <v>5106295173</v>
      </c>
      <c r="K301" s="2" t="s">
        <v>275</v>
      </c>
      <c r="L301" s="2" t="s">
        <v>23</v>
      </c>
      <c r="M301" s="4">
        <v>2712</v>
      </c>
      <c r="N301" s="2"/>
    </row>
    <row r="302" spans="1:14" x14ac:dyDescent="0.25">
      <c r="A302" s="2" t="s">
        <v>14</v>
      </c>
      <c r="B302" s="2" t="s">
        <v>15</v>
      </c>
      <c r="C302" s="1">
        <v>45013</v>
      </c>
      <c r="D302" s="2" t="s">
        <v>145</v>
      </c>
      <c r="E302" s="2" t="s">
        <v>30</v>
      </c>
      <c r="F302" s="2" t="s">
        <v>193</v>
      </c>
      <c r="G302" s="2"/>
      <c r="H302" s="2" t="s">
        <v>146</v>
      </c>
      <c r="I302" s="2"/>
      <c r="J302" s="2">
        <v>5106295132</v>
      </c>
      <c r="K302" s="2" t="s">
        <v>213</v>
      </c>
      <c r="L302" s="2" t="s">
        <v>231</v>
      </c>
      <c r="M302" s="4">
        <v>16859.55</v>
      </c>
      <c r="N302" s="2"/>
    </row>
    <row r="303" spans="1:14" x14ac:dyDescent="0.25">
      <c r="A303" s="2" t="s">
        <v>14</v>
      </c>
      <c r="B303" s="2" t="s">
        <v>15</v>
      </c>
      <c r="C303" s="1">
        <v>45013</v>
      </c>
      <c r="D303" s="2" t="s">
        <v>145</v>
      </c>
      <c r="E303" s="2" t="s">
        <v>30</v>
      </c>
      <c r="F303" s="2" t="s">
        <v>193</v>
      </c>
      <c r="G303" s="2"/>
      <c r="H303" s="2" t="s">
        <v>146</v>
      </c>
      <c r="I303" s="2"/>
      <c r="J303" s="2">
        <v>5106295132</v>
      </c>
      <c r="K303" s="2" t="s">
        <v>214</v>
      </c>
      <c r="L303" s="2" t="s">
        <v>231</v>
      </c>
      <c r="M303" s="4">
        <v>49699.3</v>
      </c>
      <c r="N303" s="2"/>
    </row>
    <row r="304" spans="1:14" x14ac:dyDescent="0.25">
      <c r="A304" s="2" t="s">
        <v>14</v>
      </c>
      <c r="B304" s="2" t="s">
        <v>15</v>
      </c>
      <c r="C304" s="1">
        <v>45013</v>
      </c>
      <c r="D304" s="2" t="s">
        <v>24</v>
      </c>
      <c r="E304" s="2" t="s">
        <v>25</v>
      </c>
      <c r="F304" s="3"/>
      <c r="G304" s="2"/>
      <c r="H304" s="2" t="s">
        <v>26</v>
      </c>
      <c r="I304" s="2"/>
      <c r="J304" s="2">
        <v>5106295165</v>
      </c>
      <c r="K304" s="2" t="s">
        <v>27</v>
      </c>
      <c r="L304" s="2" t="s">
        <v>101</v>
      </c>
      <c r="M304" s="4">
        <v>455</v>
      </c>
      <c r="N304" s="2"/>
    </row>
    <row r="305" spans="1:14" x14ac:dyDescent="0.25">
      <c r="A305" s="2" t="s">
        <v>14</v>
      </c>
      <c r="B305" s="2" t="s">
        <v>15</v>
      </c>
      <c r="C305" s="1">
        <v>45013</v>
      </c>
      <c r="D305" s="2" t="s">
        <v>24</v>
      </c>
      <c r="E305" s="2" t="s">
        <v>25</v>
      </c>
      <c r="F305" s="3"/>
      <c r="G305" s="2"/>
      <c r="H305" s="2" t="s">
        <v>26</v>
      </c>
      <c r="I305" s="2"/>
      <c r="J305" s="2">
        <v>5106295159</v>
      </c>
      <c r="K305" s="2" t="s">
        <v>27</v>
      </c>
      <c r="L305" s="2" t="s">
        <v>118</v>
      </c>
      <c r="M305" s="4">
        <v>1650.02</v>
      </c>
      <c r="N305" s="2"/>
    </row>
    <row r="306" spans="1:14" x14ac:dyDescent="0.25">
      <c r="A306" s="2" t="s">
        <v>14</v>
      </c>
      <c r="B306" s="2" t="s">
        <v>15</v>
      </c>
      <c r="C306" s="1">
        <v>45013</v>
      </c>
      <c r="D306" s="2" t="s">
        <v>92</v>
      </c>
      <c r="E306" s="2" t="s">
        <v>82</v>
      </c>
      <c r="F306" s="2" t="s">
        <v>194</v>
      </c>
      <c r="G306" s="2"/>
      <c r="H306" s="2" t="s">
        <v>18</v>
      </c>
      <c r="I306" s="2"/>
      <c r="J306" s="2">
        <v>5106295183</v>
      </c>
      <c r="K306" s="2" t="s">
        <v>215</v>
      </c>
      <c r="L306" s="2" t="s">
        <v>252</v>
      </c>
      <c r="M306" s="4">
        <v>10320</v>
      </c>
      <c r="N306" s="2"/>
    </row>
    <row r="307" spans="1:14" x14ac:dyDescent="0.25">
      <c r="A307" s="2" t="s">
        <v>14</v>
      </c>
      <c r="B307" s="2" t="s">
        <v>15</v>
      </c>
      <c r="C307" s="1">
        <v>45013</v>
      </c>
      <c r="D307" s="2" t="s">
        <v>92</v>
      </c>
      <c r="E307" s="2" t="s">
        <v>82</v>
      </c>
      <c r="F307" s="2" t="s">
        <v>194</v>
      </c>
      <c r="G307" s="2"/>
      <c r="H307" s="2" t="s">
        <v>18</v>
      </c>
      <c r="I307" s="2"/>
      <c r="J307" s="2">
        <v>5106295183</v>
      </c>
      <c r="K307" s="2" t="s">
        <v>216</v>
      </c>
      <c r="L307" s="2" t="s">
        <v>252</v>
      </c>
      <c r="M307" s="4">
        <v>14964</v>
      </c>
      <c r="N307" s="2"/>
    </row>
    <row r="308" spans="1:14" x14ac:dyDescent="0.25">
      <c r="A308" s="2" t="s">
        <v>14</v>
      </c>
      <c r="B308" s="2" t="s">
        <v>15</v>
      </c>
      <c r="C308" s="1">
        <v>45013</v>
      </c>
      <c r="D308" s="2" t="s">
        <v>92</v>
      </c>
      <c r="E308" s="2" t="s">
        <v>82</v>
      </c>
      <c r="F308" s="2" t="s">
        <v>194</v>
      </c>
      <c r="G308" s="2"/>
      <c r="H308" s="2" t="s">
        <v>18</v>
      </c>
      <c r="I308" s="2"/>
      <c r="J308" s="2">
        <v>5106295183</v>
      </c>
      <c r="K308" s="2" t="s">
        <v>217</v>
      </c>
      <c r="L308" s="2" t="s">
        <v>252</v>
      </c>
      <c r="M308" s="4">
        <v>8064</v>
      </c>
      <c r="N308" s="2"/>
    </row>
    <row r="309" spans="1:14" x14ac:dyDescent="0.25">
      <c r="A309" s="2" t="s">
        <v>14</v>
      </c>
      <c r="B309" s="2" t="s">
        <v>15</v>
      </c>
      <c r="C309" s="1">
        <v>45013</v>
      </c>
      <c r="D309" s="2" t="s">
        <v>29</v>
      </c>
      <c r="E309" s="2" t="s">
        <v>96</v>
      </c>
      <c r="F309" s="2" t="s">
        <v>32</v>
      </c>
      <c r="G309" s="2"/>
      <c r="H309" s="2" t="s">
        <v>18</v>
      </c>
      <c r="I309" s="2"/>
      <c r="J309" s="2">
        <v>5106294919</v>
      </c>
      <c r="K309" s="2" t="s">
        <v>35</v>
      </c>
      <c r="L309" s="2" t="s">
        <v>33</v>
      </c>
      <c r="M309" s="4">
        <v>3571.86</v>
      </c>
      <c r="N309" s="2"/>
    </row>
    <row r="310" spans="1:14" x14ac:dyDescent="0.25">
      <c r="A310" s="2" t="s">
        <v>14</v>
      </c>
      <c r="B310" s="2" t="s">
        <v>15</v>
      </c>
      <c r="C310" s="1">
        <v>45013</v>
      </c>
      <c r="D310" s="2" t="s">
        <v>29</v>
      </c>
      <c r="E310" s="2" t="s">
        <v>31</v>
      </c>
      <c r="F310" s="2" t="s">
        <v>32</v>
      </c>
      <c r="G310" s="2"/>
      <c r="H310" s="2" t="s">
        <v>18</v>
      </c>
      <c r="I310" s="2"/>
      <c r="J310" s="2">
        <v>5106295167</v>
      </c>
      <c r="K310" s="2" t="s">
        <v>136</v>
      </c>
      <c r="L310" s="2" t="s">
        <v>33</v>
      </c>
      <c r="M310" s="4">
        <v>3885.42</v>
      </c>
      <c r="N310" s="2"/>
    </row>
    <row r="311" spans="1:14" x14ac:dyDescent="0.25">
      <c r="A311" s="2" t="s">
        <v>14</v>
      </c>
      <c r="B311" s="2" t="s">
        <v>15</v>
      </c>
      <c r="C311" s="1">
        <v>45013</v>
      </c>
      <c r="D311" s="2" t="s">
        <v>29</v>
      </c>
      <c r="E311" s="2" t="s">
        <v>31</v>
      </c>
      <c r="F311" s="2" t="s">
        <v>62</v>
      </c>
      <c r="G311" s="2"/>
      <c r="H311" s="2" t="s">
        <v>18</v>
      </c>
      <c r="I311" s="2"/>
      <c r="J311" s="2">
        <v>5106295133</v>
      </c>
      <c r="K311" s="2" t="s">
        <v>289</v>
      </c>
      <c r="L311" s="2" t="s">
        <v>63</v>
      </c>
      <c r="M311" s="4">
        <v>3585</v>
      </c>
      <c r="N311" s="2"/>
    </row>
    <row r="312" spans="1:14" x14ac:dyDescent="0.25">
      <c r="A312" s="2" t="s">
        <v>14</v>
      </c>
      <c r="B312" s="2" t="s">
        <v>15</v>
      </c>
      <c r="C312" s="1">
        <v>45013</v>
      </c>
      <c r="D312" s="2" t="s">
        <v>29</v>
      </c>
      <c r="E312" s="2" t="s">
        <v>31</v>
      </c>
      <c r="F312" s="2" t="s">
        <v>62</v>
      </c>
      <c r="G312" s="2"/>
      <c r="H312" s="2" t="s">
        <v>18</v>
      </c>
      <c r="I312" s="2"/>
      <c r="J312" s="2">
        <v>5106295137</v>
      </c>
      <c r="K312" s="2" t="s">
        <v>288</v>
      </c>
      <c r="L312" s="2" t="s">
        <v>63</v>
      </c>
      <c r="M312" s="4">
        <v>1424.84</v>
      </c>
      <c r="N312" s="2"/>
    </row>
    <row r="313" spans="1:14" x14ac:dyDescent="0.25">
      <c r="A313" s="2" t="s">
        <v>14</v>
      </c>
      <c r="B313" s="2" t="s">
        <v>15</v>
      </c>
      <c r="C313" s="1">
        <v>45013</v>
      </c>
      <c r="D313" s="2" t="s">
        <v>29</v>
      </c>
      <c r="E313" s="2" t="s">
        <v>177</v>
      </c>
      <c r="F313" s="3"/>
      <c r="G313" s="2"/>
      <c r="H313" s="2" t="s">
        <v>43</v>
      </c>
      <c r="I313" s="2"/>
      <c r="J313" s="2">
        <v>5106295161</v>
      </c>
      <c r="K313" s="2" t="s">
        <v>205</v>
      </c>
      <c r="L313" s="2" t="s">
        <v>236</v>
      </c>
      <c r="M313" s="4">
        <v>1190</v>
      </c>
      <c r="N313" s="2"/>
    </row>
    <row r="314" spans="1:14" x14ac:dyDescent="0.25">
      <c r="A314" s="2" t="s">
        <v>14</v>
      </c>
      <c r="B314" s="2" t="s">
        <v>15</v>
      </c>
      <c r="C314" s="1">
        <v>45014</v>
      </c>
      <c r="D314" s="2" t="s">
        <v>140</v>
      </c>
      <c r="E314" s="2" t="s">
        <v>141</v>
      </c>
      <c r="F314" s="2" t="s">
        <v>142</v>
      </c>
      <c r="G314" s="2"/>
      <c r="H314" s="2" t="s">
        <v>18</v>
      </c>
      <c r="I314" s="2"/>
      <c r="J314" s="2">
        <v>5106295281</v>
      </c>
      <c r="K314" s="2" t="s">
        <v>143</v>
      </c>
      <c r="L314" s="2" t="s">
        <v>144</v>
      </c>
      <c r="M314" s="4">
        <v>504.41</v>
      </c>
      <c r="N314" s="2"/>
    </row>
    <row r="315" spans="1:14" x14ac:dyDescent="0.25">
      <c r="A315" s="2" t="s">
        <v>14</v>
      </c>
      <c r="B315" s="2" t="s">
        <v>15</v>
      </c>
      <c r="C315" s="1">
        <v>45014</v>
      </c>
      <c r="D315" s="2" t="s">
        <v>40</v>
      </c>
      <c r="E315" s="2" t="s">
        <v>17</v>
      </c>
      <c r="F315" s="2" t="s">
        <v>32</v>
      </c>
      <c r="G315" s="2"/>
      <c r="H315" s="2" t="s">
        <v>18</v>
      </c>
      <c r="I315" s="2"/>
      <c r="J315" s="2">
        <v>5106295231</v>
      </c>
      <c r="K315" s="2" t="s">
        <v>257</v>
      </c>
      <c r="L315" s="2" t="s">
        <v>33</v>
      </c>
      <c r="M315" s="4">
        <v>2700</v>
      </c>
      <c r="N315" s="2"/>
    </row>
    <row r="316" spans="1:14" x14ac:dyDescent="0.25">
      <c r="A316" s="2" t="s">
        <v>14</v>
      </c>
      <c r="B316" s="2" t="s">
        <v>15</v>
      </c>
      <c r="C316" s="1">
        <v>45014</v>
      </c>
      <c r="D316" s="2" t="s">
        <v>40</v>
      </c>
      <c r="E316" s="2" t="s">
        <v>82</v>
      </c>
      <c r="F316" s="2" t="s">
        <v>62</v>
      </c>
      <c r="G316" s="2"/>
      <c r="H316" s="2" t="s">
        <v>18</v>
      </c>
      <c r="I316" s="2"/>
      <c r="J316" s="2">
        <v>5106295157</v>
      </c>
      <c r="K316" s="2" t="s">
        <v>257</v>
      </c>
      <c r="L316" s="2" t="s">
        <v>63</v>
      </c>
      <c r="M316" s="4">
        <v>1661.86</v>
      </c>
      <c r="N316" s="2"/>
    </row>
    <row r="317" spans="1:14" x14ac:dyDescent="0.25">
      <c r="A317" s="2" t="s">
        <v>14</v>
      </c>
      <c r="B317" s="2" t="s">
        <v>15</v>
      </c>
      <c r="C317" s="1">
        <v>45014</v>
      </c>
      <c r="D317" s="2" t="s">
        <v>40</v>
      </c>
      <c r="E317" s="2" t="s">
        <v>31</v>
      </c>
      <c r="F317" s="2" t="s">
        <v>62</v>
      </c>
      <c r="G317" s="2"/>
      <c r="H317" s="2" t="s">
        <v>18</v>
      </c>
      <c r="I317" s="2"/>
      <c r="J317" s="2">
        <v>5106295234</v>
      </c>
      <c r="K317" s="2" t="s">
        <v>257</v>
      </c>
      <c r="L317" s="2" t="s">
        <v>63</v>
      </c>
      <c r="M317" s="4">
        <v>956.24</v>
      </c>
      <c r="N317" s="2"/>
    </row>
    <row r="318" spans="1:14" x14ac:dyDescent="0.25">
      <c r="A318" s="2" t="s">
        <v>14</v>
      </c>
      <c r="B318" s="2" t="s">
        <v>15</v>
      </c>
      <c r="C318" s="1">
        <v>45014</v>
      </c>
      <c r="D318" s="2" t="s">
        <v>40</v>
      </c>
      <c r="E318" s="2" t="s">
        <v>82</v>
      </c>
      <c r="F318" s="2" t="s">
        <v>62</v>
      </c>
      <c r="G318" s="2"/>
      <c r="H318" s="2" t="s">
        <v>18</v>
      </c>
      <c r="I318" s="2"/>
      <c r="J318" s="2">
        <v>5106295284</v>
      </c>
      <c r="K318" s="2" t="s">
        <v>257</v>
      </c>
      <c r="L318" s="2" t="s">
        <v>63</v>
      </c>
      <c r="M318" s="4">
        <v>3405</v>
      </c>
      <c r="N318" s="2"/>
    </row>
    <row r="319" spans="1:14" x14ac:dyDescent="0.25">
      <c r="A319" s="2" t="s">
        <v>14</v>
      </c>
      <c r="B319" s="2" t="s">
        <v>15</v>
      </c>
      <c r="C319" s="1">
        <v>45014</v>
      </c>
      <c r="D319" s="2" t="s">
        <v>40</v>
      </c>
      <c r="E319" s="2" t="s">
        <v>82</v>
      </c>
      <c r="F319" s="2" t="s">
        <v>62</v>
      </c>
      <c r="G319" s="2"/>
      <c r="H319" s="2" t="s">
        <v>18</v>
      </c>
      <c r="I319" s="2"/>
      <c r="J319" s="2">
        <v>5106295292</v>
      </c>
      <c r="K319" s="2" t="s">
        <v>257</v>
      </c>
      <c r="L319" s="2" t="s">
        <v>63</v>
      </c>
      <c r="M319" s="4">
        <v>3405</v>
      </c>
      <c r="N319" s="2"/>
    </row>
    <row r="320" spans="1:14" x14ac:dyDescent="0.25">
      <c r="A320" s="2" t="s">
        <v>14</v>
      </c>
      <c r="B320" s="2" t="s">
        <v>15</v>
      </c>
      <c r="C320" s="1">
        <v>45014</v>
      </c>
      <c r="D320" s="2" t="s">
        <v>75</v>
      </c>
      <c r="E320" s="2" t="s">
        <v>76</v>
      </c>
      <c r="F320" s="2" t="s">
        <v>32</v>
      </c>
      <c r="G320" s="2"/>
      <c r="H320" s="2" t="s">
        <v>18</v>
      </c>
      <c r="I320" s="2"/>
      <c r="J320" s="2">
        <v>5106295230</v>
      </c>
      <c r="K320" s="2" t="s">
        <v>77</v>
      </c>
      <c r="L320" s="2" t="s">
        <v>33</v>
      </c>
      <c r="M320" s="4">
        <v>3612.85</v>
      </c>
      <c r="N320" s="2"/>
    </row>
    <row r="321" spans="1:14" x14ac:dyDescent="0.25">
      <c r="A321" s="2" t="s">
        <v>14</v>
      </c>
      <c r="B321" s="2" t="s">
        <v>15</v>
      </c>
      <c r="C321" s="1">
        <v>45014</v>
      </c>
      <c r="D321" s="2" t="s">
        <v>75</v>
      </c>
      <c r="E321" s="2" t="s">
        <v>76</v>
      </c>
      <c r="F321" s="2" t="s">
        <v>120</v>
      </c>
      <c r="G321" s="2"/>
      <c r="H321" s="2" t="s">
        <v>121</v>
      </c>
      <c r="I321" s="2"/>
      <c r="J321" s="2">
        <v>5106295200</v>
      </c>
      <c r="K321" s="2" t="s">
        <v>269</v>
      </c>
      <c r="L321" s="2" t="s">
        <v>122</v>
      </c>
      <c r="M321" s="4">
        <v>3200</v>
      </c>
      <c r="N321" s="2"/>
    </row>
    <row r="322" spans="1:14" x14ac:dyDescent="0.25">
      <c r="A322" s="2" t="s">
        <v>14</v>
      </c>
      <c r="B322" s="2" t="s">
        <v>15</v>
      </c>
      <c r="C322" s="1">
        <v>45014</v>
      </c>
      <c r="D322" s="2" t="s">
        <v>75</v>
      </c>
      <c r="E322" s="2" t="s">
        <v>76</v>
      </c>
      <c r="F322" s="2" t="s">
        <v>120</v>
      </c>
      <c r="G322" s="2"/>
      <c r="H322" s="2" t="s">
        <v>121</v>
      </c>
      <c r="I322" s="2"/>
      <c r="J322" s="2">
        <v>5106295221</v>
      </c>
      <c r="K322" s="2" t="s">
        <v>266</v>
      </c>
      <c r="L322" s="2" t="s">
        <v>122</v>
      </c>
      <c r="M322" s="4">
        <v>14293.33</v>
      </c>
      <c r="N322" s="2"/>
    </row>
    <row r="323" spans="1:14" x14ac:dyDescent="0.25">
      <c r="A323" s="2" t="s">
        <v>14</v>
      </c>
      <c r="B323" s="2" t="s">
        <v>15</v>
      </c>
      <c r="C323" s="1">
        <v>45014</v>
      </c>
      <c r="D323" s="2" t="s">
        <v>151</v>
      </c>
      <c r="E323" s="2" t="s">
        <v>82</v>
      </c>
      <c r="F323" s="2" t="s">
        <v>152</v>
      </c>
      <c r="G323" s="2"/>
      <c r="H323" s="2" t="s">
        <v>21</v>
      </c>
      <c r="I323" s="2"/>
      <c r="J323" s="2">
        <v>5106295289</v>
      </c>
      <c r="K323" s="2" t="s">
        <v>218</v>
      </c>
      <c r="L323" s="2" t="s">
        <v>23</v>
      </c>
      <c r="M323" s="4">
        <v>581.76</v>
      </c>
      <c r="N323" s="2"/>
    </row>
    <row r="324" spans="1:14" x14ac:dyDescent="0.25">
      <c r="A324" s="2" t="s">
        <v>14</v>
      </c>
      <c r="B324" s="2" t="s">
        <v>15</v>
      </c>
      <c r="C324" s="1">
        <v>45014</v>
      </c>
      <c r="D324" s="2" t="s">
        <v>172</v>
      </c>
      <c r="E324" s="2" t="s">
        <v>31</v>
      </c>
      <c r="F324" s="2" t="s">
        <v>14</v>
      </c>
      <c r="G324" s="2"/>
      <c r="H324" s="2" t="s">
        <v>146</v>
      </c>
      <c r="I324" s="2"/>
      <c r="J324" s="2">
        <v>5106295238</v>
      </c>
      <c r="K324" s="2" t="s">
        <v>219</v>
      </c>
      <c r="L324" s="2" t="s">
        <v>147</v>
      </c>
      <c r="M324" s="4">
        <v>22950</v>
      </c>
      <c r="N324" s="2"/>
    </row>
    <row r="325" spans="1:14" x14ac:dyDescent="0.25">
      <c r="A325" s="2" t="s">
        <v>14</v>
      </c>
      <c r="B325" s="2" t="s">
        <v>15</v>
      </c>
      <c r="C325" s="1">
        <v>45014</v>
      </c>
      <c r="D325" s="2" t="s">
        <v>172</v>
      </c>
      <c r="E325" s="2" t="s">
        <v>82</v>
      </c>
      <c r="F325" s="2" t="s">
        <v>14</v>
      </c>
      <c r="G325" s="2"/>
      <c r="H325" s="2" t="s">
        <v>146</v>
      </c>
      <c r="I325" s="2"/>
      <c r="J325" s="2">
        <v>5106295240</v>
      </c>
      <c r="K325" s="2" t="s">
        <v>220</v>
      </c>
      <c r="L325" s="2" t="s">
        <v>147</v>
      </c>
      <c r="M325" s="4">
        <v>102547.07</v>
      </c>
      <c r="N325" s="2"/>
    </row>
    <row r="326" spans="1:14" x14ac:dyDescent="0.25">
      <c r="A326" s="2" t="s">
        <v>14</v>
      </c>
      <c r="B326" s="2" t="s">
        <v>15</v>
      </c>
      <c r="C326" s="1">
        <v>45014</v>
      </c>
      <c r="D326" s="2" t="s">
        <v>172</v>
      </c>
      <c r="E326" s="2" t="s">
        <v>82</v>
      </c>
      <c r="F326" s="2" t="s">
        <v>14</v>
      </c>
      <c r="G326" s="2"/>
      <c r="H326" s="2" t="s">
        <v>146</v>
      </c>
      <c r="I326" s="2"/>
      <c r="J326" s="2">
        <v>5106295240</v>
      </c>
      <c r="K326" s="2" t="s">
        <v>221</v>
      </c>
      <c r="L326" s="2" t="s">
        <v>147</v>
      </c>
      <c r="M326" s="4">
        <v>6514.65</v>
      </c>
      <c r="N326" s="2"/>
    </row>
    <row r="327" spans="1:14" x14ac:dyDescent="0.25">
      <c r="A327" s="2" t="s">
        <v>14</v>
      </c>
      <c r="B327" s="2" t="s">
        <v>15</v>
      </c>
      <c r="C327" s="1">
        <v>45014</v>
      </c>
      <c r="D327" s="2" t="s">
        <v>172</v>
      </c>
      <c r="E327" s="2" t="s">
        <v>82</v>
      </c>
      <c r="F327" s="2" t="s">
        <v>14</v>
      </c>
      <c r="G327" s="2"/>
      <c r="H327" s="2" t="s">
        <v>146</v>
      </c>
      <c r="I327" s="2"/>
      <c r="J327" s="2">
        <v>5106295240</v>
      </c>
      <c r="K327" s="2" t="s">
        <v>222</v>
      </c>
      <c r="L327" s="2" t="s">
        <v>147</v>
      </c>
      <c r="M327" s="4">
        <v>1913.52</v>
      </c>
      <c r="N327" s="2"/>
    </row>
    <row r="328" spans="1:14" x14ac:dyDescent="0.25">
      <c r="A328" s="2" t="s">
        <v>14</v>
      </c>
      <c r="B328" s="2" t="s">
        <v>15</v>
      </c>
      <c r="C328" s="1">
        <v>45014</v>
      </c>
      <c r="D328" s="2" t="s">
        <v>172</v>
      </c>
      <c r="E328" s="2" t="s">
        <v>82</v>
      </c>
      <c r="F328" s="2" t="s">
        <v>14</v>
      </c>
      <c r="G328" s="2"/>
      <c r="H328" s="2" t="s">
        <v>146</v>
      </c>
      <c r="I328" s="2"/>
      <c r="J328" s="2">
        <v>5106295240</v>
      </c>
      <c r="K328" s="2" t="s">
        <v>223</v>
      </c>
      <c r="L328" s="2" t="s">
        <v>147</v>
      </c>
      <c r="M328" s="4">
        <v>52064.88</v>
      </c>
      <c r="N328" s="2"/>
    </row>
    <row r="329" spans="1:14" x14ac:dyDescent="0.25">
      <c r="A329" s="2" t="s">
        <v>14</v>
      </c>
      <c r="B329" s="2" t="s">
        <v>15</v>
      </c>
      <c r="C329" s="1">
        <v>45014</v>
      </c>
      <c r="D329" s="2" t="s">
        <v>172</v>
      </c>
      <c r="E329" s="2" t="s">
        <v>82</v>
      </c>
      <c r="F329" s="2" t="s">
        <v>14</v>
      </c>
      <c r="G329" s="2"/>
      <c r="H329" s="2" t="s">
        <v>146</v>
      </c>
      <c r="I329" s="2"/>
      <c r="J329" s="2">
        <v>5106295240</v>
      </c>
      <c r="K329" s="2" t="s">
        <v>224</v>
      </c>
      <c r="L329" s="2" t="s">
        <v>147</v>
      </c>
      <c r="M329" s="4">
        <v>12449.87</v>
      </c>
      <c r="N329" s="2"/>
    </row>
    <row r="330" spans="1:14" x14ac:dyDescent="0.25">
      <c r="A330" s="2" t="s">
        <v>14</v>
      </c>
      <c r="B330" s="2" t="s">
        <v>15</v>
      </c>
      <c r="C330" s="1">
        <v>45014</v>
      </c>
      <c r="D330" s="2" t="s">
        <v>172</v>
      </c>
      <c r="E330" s="2" t="s">
        <v>82</v>
      </c>
      <c r="F330" s="2" t="s">
        <v>14</v>
      </c>
      <c r="G330" s="2"/>
      <c r="H330" s="2" t="s">
        <v>146</v>
      </c>
      <c r="I330" s="2"/>
      <c r="J330" s="2">
        <v>5106295240</v>
      </c>
      <c r="K330" s="2" t="s">
        <v>225</v>
      </c>
      <c r="L330" s="2" t="s">
        <v>147</v>
      </c>
      <c r="M330" s="4">
        <v>90570.9</v>
      </c>
      <c r="N330" s="2"/>
    </row>
    <row r="331" spans="1:14" x14ac:dyDescent="0.25">
      <c r="A331" s="2" t="s">
        <v>14</v>
      </c>
      <c r="B331" s="2" t="s">
        <v>15</v>
      </c>
      <c r="C331" s="1">
        <v>45014</v>
      </c>
      <c r="D331" s="2" t="s">
        <v>172</v>
      </c>
      <c r="E331" s="2" t="s">
        <v>82</v>
      </c>
      <c r="F331" s="2" t="s">
        <v>14</v>
      </c>
      <c r="G331" s="2"/>
      <c r="H331" s="2" t="s">
        <v>146</v>
      </c>
      <c r="I331" s="2"/>
      <c r="J331" s="2">
        <v>5106295240</v>
      </c>
      <c r="K331" s="2" t="s">
        <v>226</v>
      </c>
      <c r="L331" s="2" t="s">
        <v>147</v>
      </c>
      <c r="M331" s="4">
        <v>21063</v>
      </c>
      <c r="N331" s="2"/>
    </row>
    <row r="332" spans="1:14" x14ac:dyDescent="0.25">
      <c r="A332" s="2" t="s">
        <v>14</v>
      </c>
      <c r="B332" s="2" t="s">
        <v>15</v>
      </c>
      <c r="C332" s="1">
        <v>45014</v>
      </c>
      <c r="D332" s="2" t="s">
        <v>172</v>
      </c>
      <c r="E332" s="2" t="s">
        <v>31</v>
      </c>
      <c r="F332" s="2" t="s">
        <v>14</v>
      </c>
      <c r="G332" s="2"/>
      <c r="H332" s="2" t="s">
        <v>146</v>
      </c>
      <c r="I332" s="2"/>
      <c r="J332" s="2">
        <v>5106295256</v>
      </c>
      <c r="K332" s="2" t="s">
        <v>219</v>
      </c>
      <c r="L332" s="2" t="s">
        <v>147</v>
      </c>
      <c r="M332" s="4">
        <v>11475</v>
      </c>
      <c r="N332" s="2"/>
    </row>
    <row r="333" spans="1:14" x14ac:dyDescent="0.25">
      <c r="A333" s="2" t="s">
        <v>14</v>
      </c>
      <c r="B333" s="2" t="s">
        <v>15</v>
      </c>
      <c r="C333" s="1">
        <v>45014</v>
      </c>
      <c r="D333" s="2" t="s">
        <v>170</v>
      </c>
      <c r="E333" s="2" t="s">
        <v>82</v>
      </c>
      <c r="F333" s="2" t="s">
        <v>195</v>
      </c>
      <c r="G333" s="2"/>
      <c r="H333" s="2" t="s">
        <v>26</v>
      </c>
      <c r="I333" s="2"/>
      <c r="J333" s="2">
        <v>5106295236</v>
      </c>
      <c r="K333" s="2" t="s">
        <v>273</v>
      </c>
      <c r="L333" s="2" t="s">
        <v>253</v>
      </c>
      <c r="M333" s="4">
        <v>774</v>
      </c>
      <c r="N333" s="2"/>
    </row>
    <row r="334" spans="1:14" x14ac:dyDescent="0.25">
      <c r="A334" s="2" t="s">
        <v>14</v>
      </c>
      <c r="B334" s="2" t="s">
        <v>15</v>
      </c>
      <c r="C334" s="1">
        <v>45014</v>
      </c>
      <c r="D334" s="2" t="s">
        <v>153</v>
      </c>
      <c r="E334" s="2" t="s">
        <v>82</v>
      </c>
      <c r="F334" s="2" t="s">
        <v>152</v>
      </c>
      <c r="G334" s="2"/>
      <c r="H334" s="2" t="s">
        <v>21</v>
      </c>
      <c r="I334" s="2"/>
      <c r="J334" s="2">
        <v>5106295285</v>
      </c>
      <c r="K334" s="2" t="s">
        <v>275</v>
      </c>
      <c r="L334" s="2" t="s">
        <v>23</v>
      </c>
      <c r="M334" s="4">
        <v>2853</v>
      </c>
      <c r="N334" s="2"/>
    </row>
    <row r="335" spans="1:14" x14ac:dyDescent="0.25">
      <c r="A335" s="2" t="s">
        <v>14</v>
      </c>
      <c r="B335" s="2" t="s">
        <v>15</v>
      </c>
      <c r="C335" s="1">
        <v>45014</v>
      </c>
      <c r="D335" s="2" t="s">
        <v>153</v>
      </c>
      <c r="E335" s="2" t="s">
        <v>82</v>
      </c>
      <c r="F335" s="2" t="s">
        <v>152</v>
      </c>
      <c r="G335" s="2"/>
      <c r="H335" s="2" t="s">
        <v>21</v>
      </c>
      <c r="I335" s="2"/>
      <c r="J335" s="2">
        <v>5106295286</v>
      </c>
      <c r="K335" s="2" t="s">
        <v>275</v>
      </c>
      <c r="L335" s="2" t="s">
        <v>23</v>
      </c>
      <c r="M335" s="4">
        <v>1702</v>
      </c>
      <c r="N335" s="2"/>
    </row>
    <row r="336" spans="1:14" x14ac:dyDescent="0.25">
      <c r="A336" s="2" t="s">
        <v>14</v>
      </c>
      <c r="B336" s="2" t="s">
        <v>15</v>
      </c>
      <c r="C336" s="1">
        <v>45014</v>
      </c>
      <c r="D336" s="2" t="s">
        <v>153</v>
      </c>
      <c r="E336" s="2" t="s">
        <v>82</v>
      </c>
      <c r="F336" s="2" t="s">
        <v>152</v>
      </c>
      <c r="G336" s="2"/>
      <c r="H336" s="2" t="s">
        <v>21</v>
      </c>
      <c r="I336" s="2"/>
      <c r="J336" s="2">
        <v>5106295287</v>
      </c>
      <c r="K336" s="2" t="s">
        <v>275</v>
      </c>
      <c r="L336" s="2" t="s">
        <v>23</v>
      </c>
      <c r="M336" s="4">
        <v>4194</v>
      </c>
      <c r="N336" s="2"/>
    </row>
    <row r="337" spans="1:14" x14ac:dyDescent="0.25">
      <c r="A337" s="2" t="s">
        <v>14</v>
      </c>
      <c r="B337" s="2" t="s">
        <v>15</v>
      </c>
      <c r="C337" s="1">
        <v>45014</v>
      </c>
      <c r="D337" s="2" t="s">
        <v>153</v>
      </c>
      <c r="E337" s="2" t="s">
        <v>82</v>
      </c>
      <c r="F337" s="2" t="s">
        <v>152</v>
      </c>
      <c r="G337" s="2"/>
      <c r="H337" s="2" t="s">
        <v>21</v>
      </c>
      <c r="I337" s="2"/>
      <c r="J337" s="2">
        <v>5106295288</v>
      </c>
      <c r="K337" s="2" t="s">
        <v>275</v>
      </c>
      <c r="L337" s="2" t="s">
        <v>23</v>
      </c>
      <c r="M337" s="4">
        <v>3031</v>
      </c>
      <c r="N337" s="2"/>
    </row>
    <row r="338" spans="1:14" x14ac:dyDescent="0.25">
      <c r="A338" s="2" t="s">
        <v>14</v>
      </c>
      <c r="B338" s="2" t="s">
        <v>15</v>
      </c>
      <c r="C338" s="1">
        <v>45014</v>
      </c>
      <c r="D338" s="2" t="s">
        <v>86</v>
      </c>
      <c r="E338" s="2" t="s">
        <v>82</v>
      </c>
      <c r="F338" s="2" t="s">
        <v>87</v>
      </c>
      <c r="G338" s="2"/>
      <c r="H338" s="2" t="s">
        <v>18</v>
      </c>
      <c r="I338" s="2"/>
      <c r="J338" s="2">
        <v>5106295270</v>
      </c>
      <c r="K338" s="2" t="s">
        <v>277</v>
      </c>
      <c r="L338" s="2" t="s">
        <v>88</v>
      </c>
      <c r="M338" s="4">
        <v>4614.74</v>
      </c>
      <c r="N338" s="2"/>
    </row>
    <row r="339" spans="1:14" x14ac:dyDescent="0.25">
      <c r="A339" s="2" t="s">
        <v>14</v>
      </c>
      <c r="B339" s="2" t="s">
        <v>15</v>
      </c>
      <c r="C339" s="1">
        <v>45014</v>
      </c>
      <c r="D339" s="2" t="s">
        <v>24</v>
      </c>
      <c r="E339" s="2" t="s">
        <v>25</v>
      </c>
      <c r="F339" s="3"/>
      <c r="G339" s="2"/>
      <c r="H339" s="2" t="s">
        <v>43</v>
      </c>
      <c r="I339" s="2"/>
      <c r="J339" s="2">
        <v>2100109993</v>
      </c>
      <c r="K339" s="2" t="s">
        <v>27</v>
      </c>
      <c r="L339" s="2" t="s">
        <v>67</v>
      </c>
      <c r="M339" s="4">
        <v>-3184.14</v>
      </c>
      <c r="N339" s="2"/>
    </row>
    <row r="340" spans="1:14" x14ac:dyDescent="0.25">
      <c r="A340" s="2" t="s">
        <v>14</v>
      </c>
      <c r="B340" s="2" t="s">
        <v>15</v>
      </c>
      <c r="C340" s="1">
        <v>45014</v>
      </c>
      <c r="D340" s="2" t="s">
        <v>24</v>
      </c>
      <c r="E340" s="2" t="s">
        <v>25</v>
      </c>
      <c r="F340" s="3"/>
      <c r="G340" s="2"/>
      <c r="H340" s="2" t="s">
        <v>43</v>
      </c>
      <c r="I340" s="2"/>
      <c r="J340" s="2">
        <v>5106294942</v>
      </c>
      <c r="K340" s="2" t="s">
        <v>27</v>
      </c>
      <c r="L340" s="2" t="s">
        <v>67</v>
      </c>
      <c r="M340" s="4">
        <v>3184.14</v>
      </c>
      <c r="N340" s="2"/>
    </row>
    <row r="341" spans="1:14" x14ac:dyDescent="0.25">
      <c r="A341" s="2" t="s">
        <v>14</v>
      </c>
      <c r="B341" s="2" t="s">
        <v>15</v>
      </c>
      <c r="C341" s="1">
        <v>45014</v>
      </c>
      <c r="D341" s="2" t="s">
        <v>24</v>
      </c>
      <c r="E341" s="2" t="s">
        <v>25</v>
      </c>
      <c r="F341" s="3"/>
      <c r="G341" s="2"/>
      <c r="H341" s="2" t="s">
        <v>43</v>
      </c>
      <c r="I341" s="2"/>
      <c r="J341" s="2">
        <v>5106295222</v>
      </c>
      <c r="K341" s="2" t="s">
        <v>27</v>
      </c>
      <c r="L341" s="2" t="s">
        <v>117</v>
      </c>
      <c r="M341" s="4">
        <v>2005.15</v>
      </c>
      <c r="N341" s="2"/>
    </row>
    <row r="342" spans="1:14" x14ac:dyDescent="0.25">
      <c r="A342" s="2" t="s">
        <v>14</v>
      </c>
      <c r="B342" s="2" t="s">
        <v>15</v>
      </c>
      <c r="C342" s="1">
        <v>45014</v>
      </c>
      <c r="D342" s="2" t="s">
        <v>24</v>
      </c>
      <c r="E342" s="2" t="s">
        <v>25</v>
      </c>
      <c r="F342" s="3"/>
      <c r="G342" s="2"/>
      <c r="H342" s="2" t="s">
        <v>26</v>
      </c>
      <c r="I342" s="2"/>
      <c r="J342" s="2">
        <v>5106295233</v>
      </c>
      <c r="K342" s="2" t="s">
        <v>27</v>
      </c>
      <c r="L342" s="2" t="s">
        <v>165</v>
      </c>
      <c r="M342" s="4">
        <v>3058.9</v>
      </c>
      <c r="N342" s="2"/>
    </row>
    <row r="343" spans="1:14" x14ac:dyDescent="0.25">
      <c r="A343" s="2" t="s">
        <v>14</v>
      </c>
      <c r="B343" s="2" t="s">
        <v>15</v>
      </c>
      <c r="C343" s="1">
        <v>45014</v>
      </c>
      <c r="D343" s="2" t="s">
        <v>24</v>
      </c>
      <c r="E343" s="2" t="s">
        <v>25</v>
      </c>
      <c r="F343" s="3"/>
      <c r="G343" s="2"/>
      <c r="H343" s="2" t="s">
        <v>43</v>
      </c>
      <c r="I343" s="2"/>
      <c r="J343" s="2">
        <v>5106295208</v>
      </c>
      <c r="K343" s="2" t="s">
        <v>27</v>
      </c>
      <c r="L343" s="2" t="s">
        <v>113</v>
      </c>
      <c r="M343" s="4">
        <v>2773.75</v>
      </c>
      <c r="N343" s="2"/>
    </row>
    <row r="344" spans="1:14" x14ac:dyDescent="0.25">
      <c r="A344" s="2" t="s">
        <v>14</v>
      </c>
      <c r="B344" s="2" t="s">
        <v>15</v>
      </c>
      <c r="C344" s="1">
        <v>45014</v>
      </c>
      <c r="D344" s="2" t="s">
        <v>24</v>
      </c>
      <c r="E344" s="2" t="s">
        <v>25</v>
      </c>
      <c r="F344" s="3"/>
      <c r="G344" s="2"/>
      <c r="H344" s="2" t="s">
        <v>21</v>
      </c>
      <c r="I344" s="2"/>
      <c r="J344" s="2">
        <v>5106295235</v>
      </c>
      <c r="K344" s="2" t="s">
        <v>27</v>
      </c>
      <c r="L344" s="2" t="s">
        <v>126</v>
      </c>
      <c r="M344" s="4">
        <v>3080.95</v>
      </c>
      <c r="N344" s="2"/>
    </row>
    <row r="345" spans="1:14" x14ac:dyDescent="0.25">
      <c r="A345" s="2" t="s">
        <v>14</v>
      </c>
      <c r="B345" s="2" t="s">
        <v>15</v>
      </c>
      <c r="C345" s="1">
        <v>45014</v>
      </c>
      <c r="D345" s="2" t="s">
        <v>168</v>
      </c>
      <c r="E345" s="2" t="s">
        <v>41</v>
      </c>
      <c r="F345" s="2" t="s">
        <v>178</v>
      </c>
      <c r="G345" s="2"/>
      <c r="H345" s="2" t="s">
        <v>18</v>
      </c>
      <c r="I345" s="2"/>
      <c r="J345" s="2">
        <v>5106295232</v>
      </c>
      <c r="K345" s="2" t="s">
        <v>199</v>
      </c>
      <c r="L345" s="2" t="s">
        <v>228</v>
      </c>
      <c r="M345" s="4">
        <v>5378.91</v>
      </c>
      <c r="N345" s="2"/>
    </row>
    <row r="346" spans="1:14" x14ac:dyDescent="0.25">
      <c r="A346" s="2" t="s">
        <v>14</v>
      </c>
      <c r="B346" s="2" t="s">
        <v>15</v>
      </c>
      <c r="C346" s="1">
        <v>45014</v>
      </c>
      <c r="D346" s="2" t="s">
        <v>92</v>
      </c>
      <c r="E346" s="2" t="s">
        <v>82</v>
      </c>
      <c r="F346" s="2" t="s">
        <v>196</v>
      </c>
      <c r="G346" s="2"/>
      <c r="H346" s="2" t="s">
        <v>26</v>
      </c>
      <c r="I346" s="2"/>
      <c r="J346" s="2">
        <v>5106295204</v>
      </c>
      <c r="K346" s="2" t="s">
        <v>227</v>
      </c>
      <c r="L346" s="2" t="s">
        <v>254</v>
      </c>
      <c r="M346" s="4">
        <v>39300</v>
      </c>
      <c r="N346" s="2"/>
    </row>
    <row r="347" spans="1:14" x14ac:dyDescent="0.25">
      <c r="A347" s="2" t="s">
        <v>14</v>
      </c>
      <c r="B347" s="2" t="s">
        <v>15</v>
      </c>
      <c r="C347" s="1">
        <v>45014</v>
      </c>
      <c r="D347" s="2" t="s">
        <v>29</v>
      </c>
      <c r="E347" s="2" t="s">
        <v>34</v>
      </c>
      <c r="F347" s="2" t="s">
        <v>32</v>
      </c>
      <c r="G347" s="2"/>
      <c r="H347" s="2" t="s">
        <v>18</v>
      </c>
      <c r="I347" s="2"/>
      <c r="J347" s="2">
        <v>5106295225</v>
      </c>
      <c r="K347" s="2" t="s">
        <v>35</v>
      </c>
      <c r="L347" s="2" t="s">
        <v>33</v>
      </c>
      <c r="M347" s="4">
        <v>599.17999999999995</v>
      </c>
      <c r="N347" s="2"/>
    </row>
    <row r="348" spans="1:14" x14ac:dyDescent="0.25">
      <c r="A348" s="2" t="s">
        <v>14</v>
      </c>
      <c r="B348" s="2" t="s">
        <v>15</v>
      </c>
      <c r="C348" s="1">
        <v>45014</v>
      </c>
      <c r="D348" s="2" t="s">
        <v>29</v>
      </c>
      <c r="E348" s="2" t="s">
        <v>31</v>
      </c>
      <c r="F348" s="2" t="s">
        <v>32</v>
      </c>
      <c r="G348" s="2"/>
      <c r="H348" s="2" t="s">
        <v>18</v>
      </c>
      <c r="I348" s="2"/>
      <c r="J348" s="2">
        <v>5106295226</v>
      </c>
      <c r="K348" s="2" t="s">
        <v>35</v>
      </c>
      <c r="L348" s="2" t="s">
        <v>33</v>
      </c>
      <c r="M348" s="4">
        <v>3571.86</v>
      </c>
      <c r="N348" s="2"/>
    </row>
    <row r="349" spans="1:14" x14ac:dyDescent="0.25">
      <c r="A349" s="2" t="s">
        <v>14</v>
      </c>
      <c r="B349" s="2" t="s">
        <v>15</v>
      </c>
      <c r="C349" s="1">
        <v>45015</v>
      </c>
      <c r="D349" s="2" t="s">
        <v>40</v>
      </c>
      <c r="E349" s="2" t="s">
        <v>17</v>
      </c>
      <c r="F349" s="2" t="s">
        <v>32</v>
      </c>
      <c r="G349" s="2"/>
      <c r="H349" s="2" t="s">
        <v>18</v>
      </c>
      <c r="I349" s="2"/>
      <c r="J349" s="2">
        <v>5106295228</v>
      </c>
      <c r="K349" s="2" t="s">
        <v>257</v>
      </c>
      <c r="L349" s="2" t="s">
        <v>33</v>
      </c>
      <c r="M349" s="4">
        <v>3000</v>
      </c>
      <c r="N349" s="2"/>
    </row>
    <row r="350" spans="1:14" x14ac:dyDescent="0.25">
      <c r="A350" s="2" t="s">
        <v>14</v>
      </c>
      <c r="B350" s="2" t="s">
        <v>15</v>
      </c>
      <c r="C350" s="1">
        <v>45015</v>
      </c>
      <c r="D350" s="2" t="s">
        <v>40</v>
      </c>
      <c r="E350" s="2" t="s">
        <v>82</v>
      </c>
      <c r="F350" s="2" t="s">
        <v>32</v>
      </c>
      <c r="G350" s="2"/>
      <c r="H350" s="2" t="s">
        <v>18</v>
      </c>
      <c r="I350" s="2"/>
      <c r="J350" s="2">
        <v>5106295318</v>
      </c>
      <c r="K350" s="2" t="s">
        <v>257</v>
      </c>
      <c r="L350" s="2" t="s">
        <v>33</v>
      </c>
      <c r="M350" s="4">
        <v>1112.78</v>
      </c>
      <c r="N350" s="2"/>
    </row>
    <row r="351" spans="1:14" x14ac:dyDescent="0.25">
      <c r="A351" s="2" t="s">
        <v>14</v>
      </c>
      <c r="B351" s="2" t="s">
        <v>15</v>
      </c>
      <c r="C351" s="1">
        <v>45015</v>
      </c>
      <c r="D351" s="2" t="s">
        <v>40</v>
      </c>
      <c r="E351" s="2" t="s">
        <v>82</v>
      </c>
      <c r="F351" s="2" t="s">
        <v>62</v>
      </c>
      <c r="G351" s="2"/>
      <c r="H351" s="2" t="s">
        <v>18</v>
      </c>
      <c r="I351" s="2"/>
      <c r="J351" s="2">
        <v>5106294782</v>
      </c>
      <c r="K351" s="2" t="s">
        <v>257</v>
      </c>
      <c r="L351" s="2" t="s">
        <v>63</v>
      </c>
      <c r="M351" s="4">
        <v>3405</v>
      </c>
      <c r="N351" s="2"/>
    </row>
    <row r="352" spans="1:14" x14ac:dyDescent="0.25">
      <c r="A352" s="2" t="s">
        <v>14</v>
      </c>
      <c r="B352" s="2" t="s">
        <v>15</v>
      </c>
      <c r="C352" s="1">
        <v>45015</v>
      </c>
      <c r="D352" s="2" t="s">
        <v>172</v>
      </c>
      <c r="E352" s="2" t="s">
        <v>31</v>
      </c>
      <c r="F352" s="2" t="s">
        <v>14</v>
      </c>
      <c r="G352" s="2"/>
      <c r="H352" s="2" t="s">
        <v>146</v>
      </c>
      <c r="I352" s="2"/>
      <c r="J352" s="2">
        <v>5106294844</v>
      </c>
      <c r="K352" s="2" t="s">
        <v>219</v>
      </c>
      <c r="L352" s="2" t="s">
        <v>147</v>
      </c>
      <c r="M352" s="4">
        <v>11475</v>
      </c>
      <c r="N352" s="2"/>
    </row>
    <row r="353" spans="1:14" x14ac:dyDescent="0.25">
      <c r="A353" s="2" t="s">
        <v>14</v>
      </c>
      <c r="B353" s="2" t="s">
        <v>15</v>
      </c>
      <c r="C353" s="1">
        <v>45015</v>
      </c>
      <c r="D353" s="2" t="s">
        <v>173</v>
      </c>
      <c r="E353" s="2" t="s">
        <v>82</v>
      </c>
      <c r="F353" s="2" t="s">
        <v>183</v>
      </c>
      <c r="G353" s="2"/>
      <c r="H353" s="2" t="s">
        <v>65</v>
      </c>
      <c r="I353" s="2"/>
      <c r="J353" s="2">
        <v>5106295316</v>
      </c>
      <c r="K353" s="2" t="s">
        <v>299</v>
      </c>
      <c r="L353" s="2" t="s">
        <v>235</v>
      </c>
      <c r="M353" s="4">
        <v>2999</v>
      </c>
      <c r="N353" s="2"/>
    </row>
    <row r="354" spans="1:14" x14ac:dyDescent="0.25">
      <c r="A354" s="2" t="s">
        <v>14</v>
      </c>
      <c r="B354" s="2" t="s">
        <v>15</v>
      </c>
      <c r="C354" s="1">
        <v>45015</v>
      </c>
      <c r="D354" s="2" t="s">
        <v>52</v>
      </c>
      <c r="E354" s="2" t="s">
        <v>17</v>
      </c>
      <c r="F354" s="2" t="s">
        <v>53</v>
      </c>
      <c r="G354" s="2"/>
      <c r="H354" s="2" t="s">
        <v>18</v>
      </c>
      <c r="I354" s="2"/>
      <c r="J354" s="2">
        <v>5106295358</v>
      </c>
      <c r="K354" s="2" t="s">
        <v>54</v>
      </c>
      <c r="L354" s="2" t="s">
        <v>55</v>
      </c>
      <c r="M354" s="4">
        <v>847.92</v>
      </c>
      <c r="N354" s="2"/>
    </row>
    <row r="355" spans="1:14" x14ac:dyDescent="0.25">
      <c r="A355" s="2" t="s">
        <v>14</v>
      </c>
      <c r="B355" s="2" t="s">
        <v>15</v>
      </c>
      <c r="C355" s="1">
        <v>45015</v>
      </c>
      <c r="D355" s="2" t="s">
        <v>24</v>
      </c>
      <c r="E355" s="2" t="s">
        <v>25</v>
      </c>
      <c r="F355" s="3"/>
      <c r="G355" s="2"/>
      <c r="H355" s="2" t="s">
        <v>21</v>
      </c>
      <c r="I355" s="2"/>
      <c r="J355" s="2">
        <v>5106295315</v>
      </c>
      <c r="K355" s="2" t="s">
        <v>27</v>
      </c>
      <c r="L355" s="2" t="s">
        <v>70</v>
      </c>
      <c r="M355" s="4">
        <v>2428.9</v>
      </c>
      <c r="N355" s="2"/>
    </row>
    <row r="356" spans="1:14" x14ac:dyDescent="0.25">
      <c r="A356" s="2" t="s">
        <v>14</v>
      </c>
      <c r="B356" s="2" t="s">
        <v>15</v>
      </c>
      <c r="C356" s="1">
        <v>45015</v>
      </c>
      <c r="D356" s="2" t="s">
        <v>29</v>
      </c>
      <c r="E356" s="2" t="s">
        <v>31</v>
      </c>
      <c r="F356" s="2" t="s">
        <v>47</v>
      </c>
      <c r="G356" s="2"/>
      <c r="H356" s="2" t="s">
        <v>18</v>
      </c>
      <c r="I356" s="2"/>
      <c r="J356" s="2">
        <v>5106295303</v>
      </c>
      <c r="K356" s="2" t="s">
        <v>201</v>
      </c>
      <c r="L356" s="2" t="s">
        <v>48</v>
      </c>
      <c r="M356" s="4">
        <v>3898.5</v>
      </c>
      <c r="N356" s="2"/>
    </row>
    <row r="357" spans="1:14" x14ac:dyDescent="0.25">
      <c r="A357" s="2" t="s">
        <v>14</v>
      </c>
      <c r="B357" s="2" t="s">
        <v>15</v>
      </c>
      <c r="C357" s="1">
        <v>45015</v>
      </c>
      <c r="D357" s="2" t="s">
        <v>29</v>
      </c>
      <c r="E357" s="2" t="s">
        <v>31</v>
      </c>
      <c r="F357" s="2" t="s">
        <v>47</v>
      </c>
      <c r="G357" s="2"/>
      <c r="H357" s="2" t="s">
        <v>18</v>
      </c>
      <c r="I357" s="2"/>
      <c r="J357" s="2">
        <v>5106295304</v>
      </c>
      <c r="K357" s="2" t="s">
        <v>201</v>
      </c>
      <c r="L357" s="2" t="s">
        <v>48</v>
      </c>
      <c r="M357" s="4">
        <v>3898.5</v>
      </c>
      <c r="N357" s="2"/>
    </row>
    <row r="358" spans="1:14" x14ac:dyDescent="0.25">
      <c r="A358" s="2" t="s">
        <v>14</v>
      </c>
      <c r="B358" s="2" t="s">
        <v>15</v>
      </c>
      <c r="C358" s="1">
        <v>45015</v>
      </c>
      <c r="D358" s="2" t="s">
        <v>29</v>
      </c>
      <c r="E358" s="2" t="s">
        <v>96</v>
      </c>
      <c r="F358" s="2" t="s">
        <v>32</v>
      </c>
      <c r="G358" s="2"/>
      <c r="H358" s="2" t="s">
        <v>18</v>
      </c>
      <c r="I358" s="2"/>
      <c r="J358" s="2">
        <v>5106294221</v>
      </c>
      <c r="K358" s="2" t="s">
        <v>290</v>
      </c>
      <c r="L358" s="2" t="s">
        <v>33</v>
      </c>
      <c r="M358" s="4">
        <v>3421.86</v>
      </c>
      <c r="N358" s="2"/>
    </row>
    <row r="359" spans="1:14" x14ac:dyDescent="0.25">
      <c r="A359" s="2" t="s">
        <v>14</v>
      </c>
      <c r="B359" s="2" t="s">
        <v>15</v>
      </c>
      <c r="C359" s="1">
        <v>45015</v>
      </c>
      <c r="D359" s="2" t="s">
        <v>29</v>
      </c>
      <c r="E359" s="2" t="s">
        <v>96</v>
      </c>
      <c r="F359" s="2" t="s">
        <v>32</v>
      </c>
      <c r="G359" s="2"/>
      <c r="H359" s="2" t="s">
        <v>18</v>
      </c>
      <c r="I359" s="2"/>
      <c r="J359" s="2">
        <v>5106295229</v>
      </c>
      <c r="K359" s="2" t="s">
        <v>35</v>
      </c>
      <c r="L359" s="2" t="s">
        <v>33</v>
      </c>
      <c r="M359" s="4">
        <v>3571.86</v>
      </c>
      <c r="N359" s="2"/>
    </row>
    <row r="360" spans="1:14" x14ac:dyDescent="0.25">
      <c r="A360" s="2" t="s">
        <v>14</v>
      </c>
      <c r="B360" s="2" t="s">
        <v>15</v>
      </c>
      <c r="C360" s="1">
        <v>45015</v>
      </c>
      <c r="D360" s="2" t="s">
        <v>29</v>
      </c>
      <c r="E360" s="2" t="s">
        <v>31</v>
      </c>
      <c r="F360" s="2" t="s">
        <v>197</v>
      </c>
      <c r="G360" s="2"/>
      <c r="H360" s="2" t="s">
        <v>43</v>
      </c>
      <c r="I360" s="2"/>
      <c r="J360" s="2">
        <v>5106295346</v>
      </c>
      <c r="K360" s="2" t="s">
        <v>286</v>
      </c>
      <c r="L360" s="2" t="s">
        <v>255</v>
      </c>
      <c r="M360" s="4">
        <v>173340</v>
      </c>
      <c r="N360" s="2"/>
    </row>
    <row r="361" spans="1:14" x14ac:dyDescent="0.25">
      <c r="A361" s="2" t="s">
        <v>14</v>
      </c>
      <c r="B361" s="2" t="s">
        <v>15</v>
      </c>
      <c r="C361" s="1">
        <v>45016</v>
      </c>
      <c r="D361" s="2" t="s">
        <v>140</v>
      </c>
      <c r="E361" s="2" t="s">
        <v>141</v>
      </c>
      <c r="F361" s="2" t="s">
        <v>142</v>
      </c>
      <c r="G361" s="2"/>
      <c r="H361" s="2" t="s">
        <v>18</v>
      </c>
      <c r="I361" s="2"/>
      <c r="J361" s="2">
        <v>5106295475</v>
      </c>
      <c r="K361" s="2" t="s">
        <v>143</v>
      </c>
      <c r="L361" s="2" t="s">
        <v>144</v>
      </c>
      <c r="M361" s="4">
        <v>469.48</v>
      </c>
      <c r="N361" s="2"/>
    </row>
    <row r="362" spans="1:14" x14ac:dyDescent="0.25">
      <c r="A362" s="2" t="s">
        <v>14</v>
      </c>
      <c r="B362" s="2" t="s">
        <v>15</v>
      </c>
      <c r="C362" s="1">
        <v>45016</v>
      </c>
      <c r="D362" s="2" t="s">
        <v>140</v>
      </c>
      <c r="E362" s="2" t="s">
        <v>141</v>
      </c>
      <c r="F362" s="2" t="s">
        <v>142</v>
      </c>
      <c r="G362" s="2"/>
      <c r="H362" s="2" t="s">
        <v>18</v>
      </c>
      <c r="I362" s="2"/>
      <c r="J362" s="2">
        <v>5106295476</v>
      </c>
      <c r="K362" s="2" t="s">
        <v>143</v>
      </c>
      <c r="L362" s="2" t="s">
        <v>144</v>
      </c>
      <c r="M362" s="4">
        <v>388.72</v>
      </c>
      <c r="N362" s="2"/>
    </row>
    <row r="363" spans="1:14" x14ac:dyDescent="0.25">
      <c r="A363" s="2" t="s">
        <v>14</v>
      </c>
      <c r="B363" s="2" t="s">
        <v>15</v>
      </c>
      <c r="C363" s="1">
        <v>45016</v>
      </c>
      <c r="D363" s="2" t="s">
        <v>40</v>
      </c>
      <c r="E363" s="2" t="s">
        <v>109</v>
      </c>
      <c r="F363" s="2" t="s">
        <v>32</v>
      </c>
      <c r="G363" s="2"/>
      <c r="H363" s="2" t="s">
        <v>18</v>
      </c>
      <c r="I363" s="2"/>
      <c r="J363" s="2">
        <v>5106295386</v>
      </c>
      <c r="K363" s="2" t="s">
        <v>257</v>
      </c>
      <c r="L363" s="2" t="s">
        <v>33</v>
      </c>
      <c r="M363" s="4">
        <v>3421.86</v>
      </c>
      <c r="N363" s="2"/>
    </row>
    <row r="364" spans="1:14" x14ac:dyDescent="0.25">
      <c r="A364" s="2" t="s">
        <v>14</v>
      </c>
      <c r="B364" s="2" t="s">
        <v>15</v>
      </c>
      <c r="C364" s="1">
        <v>45016</v>
      </c>
      <c r="D364" s="2" t="s">
        <v>40</v>
      </c>
      <c r="E364" s="2" t="s">
        <v>41</v>
      </c>
      <c r="F364" s="2" t="s">
        <v>32</v>
      </c>
      <c r="G364" s="2"/>
      <c r="H364" s="2" t="s">
        <v>18</v>
      </c>
      <c r="I364" s="2"/>
      <c r="J364" s="2">
        <v>5106295389</v>
      </c>
      <c r="K364" s="2" t="s">
        <v>257</v>
      </c>
      <c r="L364" s="2" t="s">
        <v>33</v>
      </c>
      <c r="M364" s="4">
        <v>1786.02</v>
      </c>
      <c r="N364" s="2"/>
    </row>
    <row r="365" spans="1:14" x14ac:dyDescent="0.25">
      <c r="A365" s="2" t="s">
        <v>14</v>
      </c>
      <c r="B365" s="2" t="s">
        <v>15</v>
      </c>
      <c r="C365" s="1">
        <v>45016</v>
      </c>
      <c r="D365" s="2" t="s">
        <v>40</v>
      </c>
      <c r="E365" s="2" t="s">
        <v>31</v>
      </c>
      <c r="F365" s="2" t="s">
        <v>32</v>
      </c>
      <c r="G365" s="2"/>
      <c r="H365" s="2" t="s">
        <v>18</v>
      </c>
      <c r="I365" s="2"/>
      <c r="J365" s="2">
        <v>5106295390</v>
      </c>
      <c r="K365" s="2" t="s">
        <v>257</v>
      </c>
      <c r="L365" s="2" t="s">
        <v>33</v>
      </c>
      <c r="M365" s="4">
        <v>989.52</v>
      </c>
      <c r="N365" s="2"/>
    </row>
    <row r="366" spans="1:14" x14ac:dyDescent="0.25">
      <c r="A366" s="2" t="s">
        <v>14</v>
      </c>
      <c r="B366" s="2" t="s">
        <v>15</v>
      </c>
      <c r="C366" s="1">
        <v>45016</v>
      </c>
      <c r="D366" s="2" t="s">
        <v>40</v>
      </c>
      <c r="E366" s="2" t="s">
        <v>31</v>
      </c>
      <c r="F366" s="2" t="s">
        <v>32</v>
      </c>
      <c r="G366" s="2"/>
      <c r="H366" s="2" t="s">
        <v>18</v>
      </c>
      <c r="I366" s="2"/>
      <c r="J366" s="2">
        <v>5106295392</v>
      </c>
      <c r="K366" s="2" t="s">
        <v>257</v>
      </c>
      <c r="L366" s="2" t="s">
        <v>33</v>
      </c>
      <c r="M366" s="4">
        <v>989.52</v>
      </c>
      <c r="N366" s="2"/>
    </row>
    <row r="367" spans="1:14" x14ac:dyDescent="0.25">
      <c r="A367" s="2" t="s">
        <v>14</v>
      </c>
      <c r="B367" s="2" t="s">
        <v>15</v>
      </c>
      <c r="C367" s="1">
        <v>45016</v>
      </c>
      <c r="D367" s="2" t="s">
        <v>40</v>
      </c>
      <c r="E367" s="2" t="s">
        <v>17</v>
      </c>
      <c r="F367" s="2" t="s">
        <v>32</v>
      </c>
      <c r="G367" s="2"/>
      <c r="H367" s="2" t="s">
        <v>18</v>
      </c>
      <c r="I367" s="2"/>
      <c r="J367" s="2">
        <v>5106295393</v>
      </c>
      <c r="K367" s="2" t="s">
        <v>257</v>
      </c>
      <c r="L367" s="2" t="s">
        <v>33</v>
      </c>
      <c r="M367" s="4">
        <v>2757.95</v>
      </c>
      <c r="N367" s="2"/>
    </row>
    <row r="368" spans="1:14" x14ac:dyDescent="0.25">
      <c r="A368" s="2" t="s">
        <v>14</v>
      </c>
      <c r="B368" s="2" t="s">
        <v>15</v>
      </c>
      <c r="C368" s="1">
        <v>45016</v>
      </c>
      <c r="D368" s="2" t="s">
        <v>40</v>
      </c>
      <c r="E368" s="2" t="s">
        <v>17</v>
      </c>
      <c r="F368" s="2" t="s">
        <v>32</v>
      </c>
      <c r="G368" s="2"/>
      <c r="H368" s="2" t="s">
        <v>18</v>
      </c>
      <c r="I368" s="2"/>
      <c r="J368" s="2">
        <v>5106295509</v>
      </c>
      <c r="K368" s="2" t="s">
        <v>257</v>
      </c>
      <c r="L368" s="2" t="s">
        <v>33</v>
      </c>
      <c r="M368" s="4">
        <v>2830.13</v>
      </c>
      <c r="N368" s="2"/>
    </row>
    <row r="369" spans="1:14" x14ac:dyDescent="0.25">
      <c r="A369" s="2" t="s">
        <v>14</v>
      </c>
      <c r="B369" s="2" t="s">
        <v>15</v>
      </c>
      <c r="C369" s="1">
        <v>45016</v>
      </c>
      <c r="D369" s="2" t="s">
        <v>40</v>
      </c>
      <c r="E369" s="2" t="s">
        <v>17</v>
      </c>
      <c r="F369" s="2" t="s">
        <v>32</v>
      </c>
      <c r="G369" s="2"/>
      <c r="H369" s="2" t="s">
        <v>18</v>
      </c>
      <c r="I369" s="2"/>
      <c r="J369" s="2">
        <v>5106295510</v>
      </c>
      <c r="K369" s="2" t="s">
        <v>257</v>
      </c>
      <c r="L369" s="2" t="s">
        <v>33</v>
      </c>
      <c r="M369" s="4">
        <v>3000</v>
      </c>
      <c r="N369" s="2"/>
    </row>
    <row r="370" spans="1:14" x14ac:dyDescent="0.25">
      <c r="A370" s="2" t="s">
        <v>14</v>
      </c>
      <c r="B370" s="2" t="s">
        <v>15</v>
      </c>
      <c r="C370" s="1">
        <v>45016</v>
      </c>
      <c r="D370" s="2" t="s">
        <v>114</v>
      </c>
      <c r="E370" s="2" t="s">
        <v>41</v>
      </c>
      <c r="F370" s="2" t="s">
        <v>198</v>
      </c>
      <c r="G370" s="2"/>
      <c r="H370" s="2" t="s">
        <v>43</v>
      </c>
      <c r="I370" s="2"/>
      <c r="J370" s="2">
        <v>5106295365</v>
      </c>
      <c r="K370" s="2" t="s">
        <v>271</v>
      </c>
      <c r="L370" s="2" t="s">
        <v>256</v>
      </c>
      <c r="M370" s="4">
        <v>992</v>
      </c>
      <c r="N370" s="2"/>
    </row>
    <row r="371" spans="1:14" x14ac:dyDescent="0.25">
      <c r="A371" s="2" t="s">
        <v>14</v>
      </c>
      <c r="B371" s="2" t="s">
        <v>15</v>
      </c>
      <c r="C371" s="1">
        <v>45016</v>
      </c>
      <c r="D371" s="2" t="s">
        <v>174</v>
      </c>
      <c r="E371" s="2" t="s">
        <v>76</v>
      </c>
      <c r="F371" s="2" t="s">
        <v>152</v>
      </c>
      <c r="G371" s="2"/>
      <c r="H371" s="2" t="s">
        <v>21</v>
      </c>
      <c r="I371" s="2"/>
      <c r="J371" s="2">
        <v>5106295477</v>
      </c>
      <c r="K371" s="2" t="s">
        <v>276</v>
      </c>
      <c r="L371" s="2" t="s">
        <v>23</v>
      </c>
      <c r="M371" s="4">
        <v>11412.65</v>
      </c>
      <c r="N371" s="2"/>
    </row>
    <row r="372" spans="1:14" x14ac:dyDescent="0.25">
      <c r="A372" s="2" t="s">
        <v>14</v>
      </c>
      <c r="B372" s="2" t="s">
        <v>15</v>
      </c>
      <c r="C372" s="1">
        <v>45016</v>
      </c>
      <c r="D372" s="2" t="s">
        <v>174</v>
      </c>
      <c r="E372" s="2" t="s">
        <v>76</v>
      </c>
      <c r="F372" s="2" t="s">
        <v>152</v>
      </c>
      <c r="G372" s="2"/>
      <c r="H372" s="2" t="s">
        <v>21</v>
      </c>
      <c r="I372" s="2"/>
      <c r="J372" s="2">
        <v>5106295478</v>
      </c>
      <c r="K372" s="2" t="s">
        <v>276</v>
      </c>
      <c r="L372" s="2" t="s">
        <v>23</v>
      </c>
      <c r="M372" s="4">
        <v>-2008.91</v>
      </c>
      <c r="N372" s="2"/>
    </row>
    <row r="373" spans="1:14" x14ac:dyDescent="0.25">
      <c r="A373" s="2" t="s">
        <v>14</v>
      </c>
      <c r="B373" s="2" t="s">
        <v>15</v>
      </c>
      <c r="C373" s="1">
        <v>45016</v>
      </c>
      <c r="D373" s="2" t="s">
        <v>174</v>
      </c>
      <c r="E373" s="2" t="s">
        <v>76</v>
      </c>
      <c r="F373" s="2" t="s">
        <v>152</v>
      </c>
      <c r="G373" s="2"/>
      <c r="H373" s="2" t="s">
        <v>21</v>
      </c>
      <c r="I373" s="2"/>
      <c r="J373" s="2">
        <v>5106295480</v>
      </c>
      <c r="K373" s="2" t="s">
        <v>276</v>
      </c>
      <c r="L373" s="2" t="s">
        <v>23</v>
      </c>
      <c r="M373" s="4">
        <v>-1580.04</v>
      </c>
      <c r="N373" s="2"/>
    </row>
    <row r="374" spans="1:14" x14ac:dyDescent="0.25">
      <c r="A374" s="2" t="s">
        <v>14</v>
      </c>
      <c r="B374" s="2" t="s">
        <v>15</v>
      </c>
      <c r="C374" s="1">
        <v>45016</v>
      </c>
      <c r="D374" s="2" t="s">
        <v>174</v>
      </c>
      <c r="E374" s="2" t="s">
        <v>76</v>
      </c>
      <c r="F374" s="2" t="s">
        <v>152</v>
      </c>
      <c r="G374" s="2"/>
      <c r="H374" s="2" t="s">
        <v>21</v>
      </c>
      <c r="I374" s="2"/>
      <c r="J374" s="2">
        <v>5106295481</v>
      </c>
      <c r="K374" s="2" t="s">
        <v>276</v>
      </c>
      <c r="L374" s="2" t="s">
        <v>23</v>
      </c>
      <c r="M374" s="4">
        <v>15088.63</v>
      </c>
      <c r="N374" s="2"/>
    </row>
    <row r="375" spans="1:14" x14ac:dyDescent="0.25">
      <c r="A375" s="2" t="s">
        <v>14</v>
      </c>
      <c r="B375" s="2" t="s">
        <v>15</v>
      </c>
      <c r="C375" s="1">
        <v>45016</v>
      </c>
      <c r="D375" s="2" t="s">
        <v>174</v>
      </c>
      <c r="E375" s="2" t="s">
        <v>76</v>
      </c>
      <c r="F375" s="2" t="s">
        <v>152</v>
      </c>
      <c r="G375" s="2"/>
      <c r="H375" s="2" t="s">
        <v>21</v>
      </c>
      <c r="I375" s="2"/>
      <c r="J375" s="2">
        <v>5106295482</v>
      </c>
      <c r="K375" s="2" t="s">
        <v>276</v>
      </c>
      <c r="L375" s="2" t="s">
        <v>23</v>
      </c>
      <c r="M375" s="4">
        <v>-2655.97</v>
      </c>
      <c r="N375" s="2"/>
    </row>
    <row r="376" spans="1:14" x14ac:dyDescent="0.25">
      <c r="A376" s="2" t="s">
        <v>14</v>
      </c>
      <c r="B376" s="2" t="s">
        <v>15</v>
      </c>
      <c r="C376" s="1">
        <v>45016</v>
      </c>
      <c r="D376" s="2" t="s">
        <v>153</v>
      </c>
      <c r="E376" s="2" t="s">
        <v>82</v>
      </c>
      <c r="F376" s="2" t="s">
        <v>152</v>
      </c>
      <c r="G376" s="2"/>
      <c r="H376" s="2" t="s">
        <v>21</v>
      </c>
      <c r="I376" s="2"/>
      <c r="J376" s="2">
        <v>5106295560</v>
      </c>
      <c r="K376" s="2" t="s">
        <v>275</v>
      </c>
      <c r="L376" s="2" t="s">
        <v>23</v>
      </c>
      <c r="M376" s="4">
        <v>3139</v>
      </c>
      <c r="N376" s="2"/>
    </row>
    <row r="377" spans="1:14" x14ac:dyDescent="0.25">
      <c r="A377" s="2" t="s">
        <v>14</v>
      </c>
      <c r="B377" s="2" t="s">
        <v>15</v>
      </c>
      <c r="C377" s="1">
        <v>45016</v>
      </c>
      <c r="D377" s="2" t="s">
        <v>145</v>
      </c>
      <c r="E377" s="2" t="s">
        <v>30</v>
      </c>
      <c r="F377" s="2" t="s">
        <v>193</v>
      </c>
      <c r="G377" s="2"/>
      <c r="H377" s="2" t="s">
        <v>146</v>
      </c>
      <c r="I377" s="2"/>
      <c r="J377" s="2">
        <v>5106295535</v>
      </c>
      <c r="K377" s="2" t="s">
        <v>213</v>
      </c>
      <c r="L377" s="2" t="s">
        <v>231</v>
      </c>
      <c r="M377" s="4">
        <v>39281.160000000003</v>
      </c>
      <c r="N377" s="2"/>
    </row>
    <row r="378" spans="1:14" x14ac:dyDescent="0.25">
      <c r="A378" s="2" t="s">
        <v>14</v>
      </c>
      <c r="B378" s="2" t="s">
        <v>15</v>
      </c>
      <c r="C378" s="1">
        <v>45016</v>
      </c>
      <c r="D378" s="2" t="s">
        <v>145</v>
      </c>
      <c r="E378" s="2" t="s">
        <v>30</v>
      </c>
      <c r="F378" s="2" t="s">
        <v>193</v>
      </c>
      <c r="G378" s="2"/>
      <c r="H378" s="2" t="s">
        <v>146</v>
      </c>
      <c r="I378" s="2"/>
      <c r="J378" s="2">
        <v>5106295535</v>
      </c>
      <c r="K378" s="2" t="s">
        <v>214</v>
      </c>
      <c r="L378" s="2" t="s">
        <v>231</v>
      </c>
      <c r="M378" s="4">
        <v>70382.8</v>
      </c>
      <c r="N378" s="2"/>
    </row>
    <row r="379" spans="1:14" x14ac:dyDescent="0.25">
      <c r="A379" s="2" t="s">
        <v>14</v>
      </c>
      <c r="B379" s="2" t="s">
        <v>15</v>
      </c>
      <c r="C379" s="1">
        <v>45016</v>
      </c>
      <c r="D379" s="2" t="s">
        <v>24</v>
      </c>
      <c r="E379" s="2" t="s">
        <v>25</v>
      </c>
      <c r="F379" s="3"/>
      <c r="G379" s="2"/>
      <c r="H379" s="2" t="s">
        <v>21</v>
      </c>
      <c r="I379" s="2"/>
      <c r="J379" s="2">
        <v>5106295426</v>
      </c>
      <c r="K379" s="2" t="s">
        <v>27</v>
      </c>
      <c r="L379" s="2" t="s">
        <v>155</v>
      </c>
      <c r="M379" s="4">
        <v>1528.55</v>
      </c>
      <c r="N379" s="2"/>
    </row>
    <row r="380" spans="1:14" x14ac:dyDescent="0.25">
      <c r="A380" s="2" t="s">
        <v>14</v>
      </c>
      <c r="B380" s="2" t="s">
        <v>15</v>
      </c>
      <c r="C380" s="1">
        <v>45016</v>
      </c>
      <c r="D380" s="2" t="s">
        <v>24</v>
      </c>
      <c r="E380" s="2" t="s">
        <v>25</v>
      </c>
      <c r="F380" s="3"/>
      <c r="G380" s="2"/>
      <c r="H380" s="2" t="s">
        <v>21</v>
      </c>
      <c r="I380" s="2"/>
      <c r="J380" s="2">
        <v>5106295410</v>
      </c>
      <c r="K380" s="2" t="s">
        <v>27</v>
      </c>
      <c r="L380" s="2" t="s">
        <v>148</v>
      </c>
      <c r="M380" s="4">
        <v>1932.85</v>
      </c>
      <c r="N380" s="2"/>
    </row>
    <row r="381" spans="1:14" x14ac:dyDescent="0.25">
      <c r="A381" s="2" t="s">
        <v>14</v>
      </c>
      <c r="B381" s="2" t="s">
        <v>15</v>
      </c>
      <c r="C381" s="1">
        <v>45016</v>
      </c>
      <c r="D381" s="2" t="s">
        <v>24</v>
      </c>
      <c r="E381" s="2" t="s">
        <v>25</v>
      </c>
      <c r="F381" s="3"/>
      <c r="G381" s="2"/>
      <c r="H381" s="2" t="s">
        <v>43</v>
      </c>
      <c r="I381" s="2"/>
      <c r="J381" s="2">
        <v>5106295409</v>
      </c>
      <c r="K381" s="2" t="s">
        <v>27</v>
      </c>
      <c r="L381" s="2" t="s">
        <v>44</v>
      </c>
      <c r="M381" s="4">
        <v>1706.3</v>
      </c>
      <c r="N381" s="2"/>
    </row>
    <row r="382" spans="1:14" x14ac:dyDescent="0.25">
      <c r="A382" s="2" t="s">
        <v>14</v>
      </c>
      <c r="B382" s="2" t="s">
        <v>15</v>
      </c>
      <c r="C382" s="1">
        <v>45016</v>
      </c>
      <c r="D382" s="2" t="s">
        <v>24</v>
      </c>
      <c r="E382" s="2" t="s">
        <v>25</v>
      </c>
      <c r="F382" s="3"/>
      <c r="G382" s="2"/>
      <c r="H382" s="2" t="s">
        <v>43</v>
      </c>
      <c r="I382" s="2"/>
      <c r="J382" s="2">
        <v>5106295427</v>
      </c>
      <c r="K382" s="2" t="s">
        <v>27</v>
      </c>
      <c r="L382" s="2" t="s">
        <v>66</v>
      </c>
      <c r="M382" s="4">
        <v>2901.75</v>
      </c>
      <c r="N382" s="2"/>
    </row>
    <row r="383" spans="1:14" x14ac:dyDescent="0.25">
      <c r="A383" s="2" t="s">
        <v>14</v>
      </c>
      <c r="B383" s="2" t="s">
        <v>15</v>
      </c>
      <c r="C383" s="1">
        <v>45016</v>
      </c>
      <c r="D383" s="2" t="s">
        <v>24</v>
      </c>
      <c r="E383" s="2" t="s">
        <v>25</v>
      </c>
      <c r="F383" s="3"/>
      <c r="G383" s="2"/>
      <c r="H383" s="2" t="s">
        <v>43</v>
      </c>
      <c r="I383" s="2"/>
      <c r="J383" s="2">
        <v>5106295547</v>
      </c>
      <c r="K383" s="2" t="s">
        <v>27</v>
      </c>
      <c r="L383" s="2" t="s">
        <v>238</v>
      </c>
      <c r="M383" s="4">
        <v>2660</v>
      </c>
      <c r="N383" s="2"/>
    </row>
    <row r="384" spans="1:14" x14ac:dyDescent="0.25">
      <c r="A384" s="2" t="s">
        <v>14</v>
      </c>
      <c r="B384" s="2" t="s">
        <v>15</v>
      </c>
      <c r="C384" s="1">
        <v>45016</v>
      </c>
      <c r="D384" s="2" t="s">
        <v>24</v>
      </c>
      <c r="E384" s="2" t="s">
        <v>25</v>
      </c>
      <c r="F384" s="3"/>
      <c r="G384" s="2"/>
      <c r="H384" s="2" t="s">
        <v>43</v>
      </c>
      <c r="I384" s="2"/>
      <c r="J384" s="2">
        <v>5106295556</v>
      </c>
      <c r="K384" s="2" t="s">
        <v>27</v>
      </c>
      <c r="L384" s="2" t="s">
        <v>150</v>
      </c>
      <c r="M384" s="4">
        <v>3917</v>
      </c>
      <c r="N384" s="2"/>
    </row>
    <row r="385" spans="1:14" x14ac:dyDescent="0.25">
      <c r="A385" s="2" t="s">
        <v>14</v>
      </c>
      <c r="B385" s="2" t="s">
        <v>15</v>
      </c>
      <c r="C385" s="1">
        <v>45016</v>
      </c>
      <c r="D385" s="2" t="s">
        <v>24</v>
      </c>
      <c r="E385" s="2" t="s">
        <v>25</v>
      </c>
      <c r="F385" s="3"/>
      <c r="G385" s="2"/>
      <c r="H385" s="2" t="s">
        <v>21</v>
      </c>
      <c r="I385" s="2"/>
      <c r="J385" s="2">
        <v>5106295506</v>
      </c>
      <c r="K385" s="2" t="s">
        <v>27</v>
      </c>
      <c r="L385" s="2" t="s">
        <v>154</v>
      </c>
      <c r="M385" s="4">
        <v>1927.9</v>
      </c>
      <c r="N385" s="2"/>
    </row>
    <row r="386" spans="1:14" x14ac:dyDescent="0.25">
      <c r="A386" s="2" t="s">
        <v>14</v>
      </c>
      <c r="B386" s="2" t="s">
        <v>15</v>
      </c>
      <c r="C386" s="1">
        <v>45016</v>
      </c>
      <c r="D386" s="2" t="s">
        <v>92</v>
      </c>
      <c r="E386" s="2" t="s">
        <v>82</v>
      </c>
      <c r="F386" s="2" t="s">
        <v>183</v>
      </c>
      <c r="G386" s="2"/>
      <c r="H386" s="2" t="s">
        <v>65</v>
      </c>
      <c r="I386" s="2"/>
      <c r="J386" s="2">
        <v>5106295498</v>
      </c>
      <c r="K386" s="2" t="s">
        <v>284</v>
      </c>
      <c r="L386" s="2" t="s">
        <v>235</v>
      </c>
      <c r="M386" s="4">
        <v>813.65</v>
      </c>
      <c r="N386" s="2"/>
    </row>
    <row r="387" spans="1:14" x14ac:dyDescent="0.25">
      <c r="A387" s="2" t="s">
        <v>14</v>
      </c>
      <c r="B387" s="2" t="s">
        <v>15</v>
      </c>
      <c r="C387" s="1">
        <v>45016</v>
      </c>
      <c r="D387" s="2" t="s">
        <v>92</v>
      </c>
      <c r="E387" s="2" t="s">
        <v>82</v>
      </c>
      <c r="F387" s="2" t="s">
        <v>183</v>
      </c>
      <c r="G387" s="2"/>
      <c r="H387" s="2" t="s">
        <v>65</v>
      </c>
      <c r="I387" s="2"/>
      <c r="J387" s="2">
        <v>5106295559</v>
      </c>
      <c r="K387" s="2" t="s">
        <v>285</v>
      </c>
      <c r="L387" s="2" t="s">
        <v>235</v>
      </c>
      <c r="M387" s="4">
        <v>601.20000000000005</v>
      </c>
      <c r="N387" s="2"/>
    </row>
    <row r="388" spans="1:14" x14ac:dyDescent="0.25">
      <c r="A388" s="2" t="s">
        <v>14</v>
      </c>
      <c r="B388" s="2" t="s">
        <v>15</v>
      </c>
      <c r="C388" s="1">
        <v>45016</v>
      </c>
      <c r="D388" s="2" t="s">
        <v>29</v>
      </c>
      <c r="E388" s="2" t="s">
        <v>96</v>
      </c>
      <c r="F388" s="2" t="s">
        <v>32</v>
      </c>
      <c r="G388" s="2"/>
      <c r="H388" s="2" t="s">
        <v>18</v>
      </c>
      <c r="I388" s="2"/>
      <c r="J388" s="2">
        <v>5106294534</v>
      </c>
      <c r="K388" s="2" t="s">
        <v>290</v>
      </c>
      <c r="L388" s="2" t="s">
        <v>33</v>
      </c>
      <c r="M388" s="4">
        <v>3421.86</v>
      </c>
      <c r="N388" s="2"/>
    </row>
    <row r="389" spans="1:14" x14ac:dyDescent="0.25">
      <c r="A389" s="2" t="s">
        <v>14</v>
      </c>
      <c r="B389" s="2" t="s">
        <v>15</v>
      </c>
      <c r="C389" s="1">
        <v>45016</v>
      </c>
      <c r="D389" s="2" t="s">
        <v>29</v>
      </c>
      <c r="E389" s="2" t="s">
        <v>96</v>
      </c>
      <c r="F389" s="2" t="s">
        <v>32</v>
      </c>
      <c r="G389" s="2"/>
      <c r="H389" s="2" t="s">
        <v>18</v>
      </c>
      <c r="I389" s="2"/>
      <c r="J389" s="2">
        <v>5106295065</v>
      </c>
      <c r="K389" s="2" t="s">
        <v>290</v>
      </c>
      <c r="L389" s="2" t="s">
        <v>33</v>
      </c>
      <c r="M389" s="4">
        <v>3421.86</v>
      </c>
      <c r="N389" s="2"/>
    </row>
    <row r="390" spans="1:14" x14ac:dyDescent="0.25">
      <c r="A390" s="2" t="s">
        <v>14</v>
      </c>
      <c r="B390" s="2" t="s">
        <v>15</v>
      </c>
      <c r="C390" s="1">
        <v>45016</v>
      </c>
      <c r="D390" s="2" t="s">
        <v>29</v>
      </c>
      <c r="E390" s="2" t="s">
        <v>96</v>
      </c>
      <c r="F390" s="2" t="s">
        <v>32</v>
      </c>
      <c r="G390" s="2"/>
      <c r="H390" s="2" t="s">
        <v>18</v>
      </c>
      <c r="I390" s="2"/>
      <c r="J390" s="2">
        <v>5106295224</v>
      </c>
      <c r="K390" s="2" t="s">
        <v>290</v>
      </c>
      <c r="L390" s="2" t="s">
        <v>33</v>
      </c>
      <c r="M390" s="4">
        <v>3421.86</v>
      </c>
      <c r="N390" s="2"/>
    </row>
    <row r="391" spans="1:14" x14ac:dyDescent="0.25">
      <c r="A391" s="2" t="s">
        <v>14</v>
      </c>
      <c r="B391" s="2" t="s">
        <v>15</v>
      </c>
      <c r="C391" s="1">
        <v>45016</v>
      </c>
      <c r="D391" s="2" t="s">
        <v>29</v>
      </c>
      <c r="E391" s="2" t="s">
        <v>109</v>
      </c>
      <c r="F391" s="2" t="s">
        <v>32</v>
      </c>
      <c r="G391" s="2"/>
      <c r="H391" s="2" t="s">
        <v>18</v>
      </c>
      <c r="I391" s="2"/>
      <c r="J391" s="2">
        <v>5106295319</v>
      </c>
      <c r="K391" s="2" t="s">
        <v>287</v>
      </c>
      <c r="L391" s="2" t="s">
        <v>33</v>
      </c>
      <c r="M391" s="4">
        <v>1811.4</v>
      </c>
      <c r="N391" s="2"/>
    </row>
    <row r="392" spans="1:14" x14ac:dyDescent="0.25">
      <c r="A392" s="2" t="s">
        <v>14</v>
      </c>
      <c r="B392" s="2" t="s">
        <v>15</v>
      </c>
      <c r="C392" s="1">
        <v>45016</v>
      </c>
      <c r="D392" s="2" t="s">
        <v>29</v>
      </c>
      <c r="E392" s="2" t="s">
        <v>82</v>
      </c>
      <c r="F392" s="2" t="s">
        <v>32</v>
      </c>
      <c r="G392" s="2"/>
      <c r="H392" s="2" t="s">
        <v>18</v>
      </c>
      <c r="I392" s="2"/>
      <c r="J392" s="2">
        <v>5106295387</v>
      </c>
      <c r="K392" s="2" t="s">
        <v>95</v>
      </c>
      <c r="L392" s="2" t="s">
        <v>33</v>
      </c>
      <c r="M392" s="4">
        <v>3181.86</v>
      </c>
      <c r="N392" s="2"/>
    </row>
    <row r="393" spans="1:14" x14ac:dyDescent="0.25">
      <c r="A393" s="2" t="s">
        <v>14</v>
      </c>
      <c r="B393" s="2" t="s">
        <v>15</v>
      </c>
      <c r="C393" s="1">
        <v>45016</v>
      </c>
      <c r="D393" s="2" t="s">
        <v>29</v>
      </c>
      <c r="E393" s="2" t="s">
        <v>34</v>
      </c>
      <c r="F393" s="2" t="s">
        <v>32</v>
      </c>
      <c r="G393" s="2"/>
      <c r="H393" s="2" t="s">
        <v>18</v>
      </c>
      <c r="I393" s="2"/>
      <c r="J393" s="2">
        <v>5106295388</v>
      </c>
      <c r="K393" s="2" t="s">
        <v>35</v>
      </c>
      <c r="L393" s="2" t="s">
        <v>33</v>
      </c>
      <c r="M393" s="4">
        <v>2358.41</v>
      </c>
      <c r="N393" s="2"/>
    </row>
    <row r="394" spans="1:14" x14ac:dyDescent="0.25">
      <c r="A394" s="2" t="s">
        <v>14</v>
      </c>
      <c r="B394" s="2" t="s">
        <v>15</v>
      </c>
      <c r="C394" s="1">
        <v>45016</v>
      </c>
      <c r="D394" s="2" t="s">
        <v>29</v>
      </c>
      <c r="E394" s="2" t="s">
        <v>34</v>
      </c>
      <c r="F394" s="2" t="s">
        <v>32</v>
      </c>
      <c r="G394" s="2"/>
      <c r="H394" s="2" t="s">
        <v>18</v>
      </c>
      <c r="I394" s="2"/>
      <c r="J394" s="2">
        <v>5106295534</v>
      </c>
      <c r="K394" s="2" t="s">
        <v>35</v>
      </c>
      <c r="L394" s="2" t="s">
        <v>33</v>
      </c>
      <c r="M394" s="4">
        <v>599.17999999999995</v>
      </c>
      <c r="N394" s="2"/>
    </row>
    <row r="395" spans="1:14" x14ac:dyDescent="0.25">
      <c r="A395" s="2" t="s">
        <v>14</v>
      </c>
      <c r="B395" s="2" t="s">
        <v>15</v>
      </c>
      <c r="C395" s="1">
        <v>45016</v>
      </c>
      <c r="D395" s="2" t="s">
        <v>29</v>
      </c>
      <c r="E395" s="2" t="s">
        <v>31</v>
      </c>
      <c r="F395" s="2" t="s">
        <v>111</v>
      </c>
      <c r="G395" s="2"/>
      <c r="H395" s="2" t="s">
        <v>18</v>
      </c>
      <c r="I395" s="2"/>
      <c r="J395" s="2">
        <v>5106295401</v>
      </c>
      <c r="K395" s="2" t="s">
        <v>291</v>
      </c>
      <c r="L395" s="2" t="s">
        <v>112</v>
      </c>
      <c r="M395" s="4">
        <v>27000</v>
      </c>
      <c r="N395" s="2"/>
    </row>
  </sheetData>
  <autoFilter ref="A1:T395" xr:uid="{4D117924-E7E7-48BA-9A79-6644577A34E7}"/>
  <sortState xmlns:xlrd2="http://schemas.microsoft.com/office/spreadsheetml/2017/richdata2" ref="A2:N97">
    <sortCondition ref="C1:C97"/>
  </sortState>
  <pageMargins left="0.7" right="0.7" top="0.75" bottom="0.75" header="0.3" footer="0.3"/>
  <pageSetup paperSize="9" orientation="portrait" r:id="rId1"/>
  <drawing r:id="rId2"/>
</worksheet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lcf76f155ced4ddcb4097134ff3c332f xmlns="fc8271f4-d20c-4014-bca1-06e9c2476581">
      <Terms xmlns="http://schemas.microsoft.com/office/infopath/2007/PartnerControls"/>
    </lcf76f155ced4ddcb4097134ff3c332f>
    <test xmlns="fc8271f4-d20c-4014-bca1-06e9c2476581" xsi:nil="true"/>
    <TaxCatchAll xmlns="68fdaedf-a41c-4713-9b4f-1b9d35174351" xsi:nil="true"/>
  </documentManagement>
</p:properti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1056A702DF09B6479C778F1F31AB3666" ma:contentTypeVersion="17" ma:contentTypeDescription="Create a new document." ma:contentTypeScope="" ma:versionID="b0a3800e11ad7359722e054af2d3be7e">
  <xsd:schema xmlns:xsd="http://www.w3.org/2001/XMLSchema" xmlns:xs="http://www.w3.org/2001/XMLSchema" xmlns:p="http://schemas.microsoft.com/office/2006/metadata/properties" xmlns:ns2="fc8271f4-d20c-4014-bca1-06e9c2476581" xmlns:ns3="68fdaedf-a41c-4713-9b4f-1b9d35174351" targetNamespace="http://schemas.microsoft.com/office/2006/metadata/properties" ma:root="true" ma:fieldsID="5971c08b9cf5b7df5728d6b88d65b041" ns2:_="" ns3:_="">
    <xsd:import namespace="fc8271f4-d20c-4014-bca1-06e9c2476581"/>
    <xsd:import namespace="68fdaedf-a41c-4713-9b4f-1b9d35174351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DateTaken" minOccurs="0"/>
                <xsd:element ref="ns2:MediaServiceAutoTags" minOccurs="0"/>
                <xsd:element ref="ns2:MediaServiceLocation" minOccurs="0"/>
                <xsd:element ref="ns2:MediaServiceOCR" minOccurs="0"/>
                <xsd:element ref="ns3:SharedWithUsers" minOccurs="0"/>
                <xsd:element ref="ns3:SharedWithDetails" minOccurs="0"/>
                <xsd:element ref="ns2:MediaServiceGenerationTime" minOccurs="0"/>
                <xsd:element ref="ns2:MediaServiceEventHashCode" minOccurs="0"/>
                <xsd:element ref="ns2:MediaServiceAutoKeyPoints" minOccurs="0"/>
                <xsd:element ref="ns2:MediaServiceKeyPoints" minOccurs="0"/>
                <xsd:element ref="ns2:test" minOccurs="0"/>
                <xsd:element ref="ns2:MediaLengthInSeconds" minOccurs="0"/>
                <xsd:element ref="ns2:lcf76f155ced4ddcb4097134ff3c332f" minOccurs="0"/>
                <xsd:element ref="ns3:TaxCatchAll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fc8271f4-d20c-4014-bca1-06e9c2476581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DateTaken" ma:index="10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Tags" ma:index="11" nillable="true" ma:displayName="Tags" ma:internalName="MediaServiceAutoTags" ma:readOnly="true">
      <xsd:simpleType>
        <xsd:restriction base="dms:Text"/>
      </xsd:simpleType>
    </xsd:element>
    <xsd:element name="MediaServiceLocation" ma:index="12" nillable="true" ma:displayName="Location" ma:internalName="MediaServiceLocation" ma:readOnly="true">
      <xsd:simpleType>
        <xsd:restriction base="dms:Text"/>
      </xsd:simpleType>
    </xsd:element>
    <xsd:element name="MediaServiceOCR" ma:index="13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6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7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AutoKeyPoints" ma:index="18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9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test" ma:index="20" nillable="true" ma:displayName="test" ma:format="DateOnly" ma:internalName="test">
      <xsd:simpleType>
        <xsd:restriction base="dms:DateTime"/>
      </xsd:simpleType>
    </xsd:element>
    <xsd:element name="MediaLengthInSeconds" ma:index="21" nillable="true" ma:displayName="MediaLengthInSeconds" ma:hidden="true" ma:internalName="MediaLengthInSeconds" ma:readOnly="true">
      <xsd:simpleType>
        <xsd:restriction base="dms:Unknown"/>
      </xsd:simpleType>
    </xsd:element>
    <xsd:element name="lcf76f155ced4ddcb4097134ff3c332f" ma:index="23" nillable="true" ma:taxonomy="true" ma:internalName="lcf76f155ced4ddcb4097134ff3c332f" ma:taxonomyFieldName="MediaServiceImageTags" ma:displayName="Image Tags" ma:readOnly="false" ma:fieldId="{5cf76f15-5ced-4ddc-b409-7134ff3c332f}" ma:taxonomyMulti="true" ma:sspId="6af8cfed-64c2-475b-a96a-20ffe17e85ff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68fdaedf-a41c-4713-9b4f-1b9d35174351" elementFormDefault="qualified">
    <xsd:import namespace="http://schemas.microsoft.com/office/2006/documentManagement/types"/>
    <xsd:import namespace="http://schemas.microsoft.com/office/infopath/2007/PartnerControls"/>
    <xsd:element name="SharedWithUsers" ma:index="14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5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  <xsd:element name="TaxCatchAll" ma:index="24" nillable="true" ma:displayName="Taxonomy Catch All Column" ma:hidden="true" ma:list="{d62107ac-10b7-4236-a885-096ec024e664}" ma:internalName="TaxCatchAll" ma:showField="CatchAllData" ma:web="68fdaedf-a41c-4713-9b4f-1b9d35174351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B3D383E9-F27C-4499-91EE-0B31D7CC1991}">
  <ds:schemaRefs>
    <ds:schemaRef ds:uri="http://schemas.microsoft.com/office/2006/documentManagement/types"/>
    <ds:schemaRef ds:uri="http://schemas.microsoft.com/office/infopath/2007/PartnerControls"/>
    <ds:schemaRef ds:uri="http://purl.org/dc/elements/1.1/"/>
    <ds:schemaRef ds:uri="http://schemas.microsoft.com/office/2006/metadata/properties"/>
    <ds:schemaRef ds:uri="fc8271f4-d20c-4014-bca1-06e9c2476581"/>
    <ds:schemaRef ds:uri="http://purl.org/dc/terms/"/>
    <ds:schemaRef ds:uri="http://schemas.openxmlformats.org/package/2006/metadata/core-properties"/>
    <ds:schemaRef ds:uri="68fdaedf-a41c-4713-9b4f-1b9d35174351"/>
    <ds:schemaRef ds:uri="http://www.w3.org/XML/1998/namespace"/>
    <ds:schemaRef ds:uri="http://purl.org/dc/dcmitype/"/>
  </ds:schemaRefs>
</ds:datastoreItem>
</file>

<file path=customXml/itemProps2.xml><?xml version="1.0" encoding="utf-8"?>
<ds:datastoreItem xmlns:ds="http://schemas.openxmlformats.org/officeDocument/2006/customXml" ds:itemID="{1089DA81-743F-4D66-864E-73F10F1D0333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fc8271f4-d20c-4014-bca1-06e9c2476581"/>
    <ds:schemaRef ds:uri="68fdaedf-a41c-4713-9b4f-1b9d35174351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1BC34DB7-A251-4F15-AD26-0AFD687854E6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Application>Microsoft Excel</Application>
  <DocSecurity>0</DocSecurity>
  <ScaleCrop>false</ScaleCrop>
  <HeadingPairs>
    <vt:vector size="2" baseType="variant">
      <vt:variant>
        <vt:lpstr>Worksheets</vt:lpstr>
      </vt:variant>
      <vt:variant>
        <vt:i4>1</vt:i4>
      </vt:variant>
    </vt:vector>
  </HeadingPairs>
  <TitlesOfParts>
    <vt:vector size="1" baseType="lpstr">
      <vt:lpstr>February 2023</vt:lpstr>
    </vt:vector>
  </TitlesOfParts>
  <Manager/>
  <Company/>
  <LinksUpToDate>false</LinksUpToDate>
  <SharedDoc>false</SharedDoc>
  <HyperlinkBase/>
  <HyperlinksChanged>false</HyperlinksChanged>
  <AppVersion>16.03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Oakes, Julie</dc:creator>
  <cp:keywords/>
  <dc:description/>
  <cp:lastModifiedBy>Oakes, Julie</cp:lastModifiedBy>
  <cp:revision/>
  <dcterms:created xsi:type="dcterms:W3CDTF">2022-11-08T13:10:12Z</dcterms:created>
  <dcterms:modified xsi:type="dcterms:W3CDTF">2023-04-27T13:53:14Z</dcterms:modified>
  <cp:category/>
  <cp:contentStatus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1056A702DF09B6479C778F1F31AB3666</vt:lpwstr>
  </property>
  <property fmtid="{D5CDD505-2E9C-101B-9397-08002B2CF9AE}" pid="3" name="MediaServiceImageTags">
    <vt:lpwstr/>
  </property>
</Properties>
</file>